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1A14C4" w14:textId="77777777" w:rsidR="0071252A" w:rsidRPr="00996C68" w:rsidRDefault="0071252A" w:rsidP="0071252A">
      <w:pPr>
        <w:pStyle w:val="Header"/>
        <w:spacing w:before="120"/>
        <w:jc w:val="center"/>
        <w:rPr>
          <w:rFonts w:ascii="Calibri" w:hAnsi="Calibri" w:cs="Arial"/>
          <w:b/>
          <w:bCs/>
          <w:sz w:val="32"/>
          <w:szCs w:val="32"/>
        </w:rPr>
      </w:pPr>
      <w:bookmarkStart w:id="0" w:name="_GoBack"/>
      <w:bookmarkEnd w:id="0"/>
      <w:r w:rsidRPr="00706D9D">
        <w:rPr>
          <w:rFonts w:cs="Arial"/>
          <w:b/>
          <w:bCs/>
          <w:noProof/>
          <w:sz w:val="32"/>
          <w:szCs w:val="32"/>
        </w:rPr>
        <w:drawing>
          <wp:anchor distT="0" distB="0" distL="114300" distR="114300" simplePos="0" relativeHeight="251657216" behindDoc="0" locked="0" layoutInCell="1" allowOverlap="1" wp14:anchorId="06CF9E63" wp14:editId="65FBE70C">
            <wp:simplePos x="0" y="0"/>
            <wp:positionH relativeFrom="column">
              <wp:posOffset>-495300</wp:posOffset>
            </wp:positionH>
            <wp:positionV relativeFrom="paragraph">
              <wp:posOffset>9525</wp:posOffset>
            </wp:positionV>
            <wp:extent cx="1076325" cy="65024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62171E">
        <w:rPr>
          <w:rFonts w:ascii="Calibri" w:hAnsi="Calibri"/>
          <w:noProof/>
          <w:sz w:val="32"/>
          <w:szCs w:val="32"/>
        </w:rPr>
        <w:object w:dxaOrig="1440" w:dyaOrig="1440" w14:anchorId="0BDBA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7in;height:66.2pt;z-index:-251658240;mso-position-horizontal:center;mso-position-horizontal-relative:text;mso-position-vertical-relative:text" stroked="t" strokeweight="2pt">
            <v:imagedata r:id="rId12" o:title=""/>
            <o:lock v:ext="edit" aspectratio="f"/>
          </v:shape>
          <o:OLEObject Type="Embed" ProgID="Visio.Drawing.11" ShapeID="_x0000_s1026" DrawAspect="Content" ObjectID="_1670137743" r:id="rId13"/>
        </w:object>
      </w:r>
      <w:r w:rsidRPr="00996C68">
        <w:rPr>
          <w:rFonts w:ascii="Calibri" w:hAnsi="Calibri" w:cs="Arial"/>
          <w:b/>
          <w:bCs/>
          <w:noProof/>
          <w:sz w:val="32"/>
          <w:szCs w:val="32"/>
        </w:rPr>
        <w:t>State of Kansas</w:t>
      </w:r>
    </w:p>
    <w:p w14:paraId="009B6778" w14:textId="7109E341" w:rsidR="0071252A" w:rsidRPr="00341BE7" w:rsidRDefault="0071252A" w:rsidP="0071252A">
      <w:pPr>
        <w:jc w:val="center"/>
        <w:rPr>
          <w:rFonts w:ascii="Calibri" w:hAnsi="Calibri" w:cs="Arial"/>
          <w:b/>
          <w:bCs/>
          <w:sz w:val="28"/>
          <w:szCs w:val="28"/>
        </w:rPr>
      </w:pPr>
      <w:r>
        <w:rPr>
          <w:rFonts w:ascii="Calibri" w:hAnsi="Calibri" w:cs="Arial"/>
          <w:b/>
          <w:bCs/>
          <w:sz w:val="28"/>
          <w:szCs w:val="28"/>
        </w:rPr>
        <w:t xml:space="preserve">Creating </w:t>
      </w:r>
      <w:r w:rsidR="00B96925">
        <w:rPr>
          <w:rFonts w:ascii="Calibri" w:hAnsi="Calibri" w:cs="Arial"/>
          <w:b/>
          <w:bCs/>
          <w:sz w:val="28"/>
          <w:szCs w:val="28"/>
        </w:rPr>
        <w:t xml:space="preserve">New SMART </w:t>
      </w:r>
      <w:r>
        <w:rPr>
          <w:rFonts w:ascii="Calibri" w:hAnsi="Calibri" w:cs="Arial"/>
          <w:b/>
          <w:bCs/>
          <w:sz w:val="28"/>
          <w:szCs w:val="28"/>
        </w:rPr>
        <w:t>Supplier</w:t>
      </w:r>
      <w:r w:rsidR="00B96925">
        <w:rPr>
          <w:rFonts w:ascii="Calibri" w:hAnsi="Calibri" w:cs="Arial"/>
          <w:b/>
          <w:bCs/>
          <w:sz w:val="28"/>
          <w:szCs w:val="28"/>
        </w:rPr>
        <w:t xml:space="preserve"> Record</w:t>
      </w:r>
    </w:p>
    <w:p w14:paraId="64DD05E9" w14:textId="77777777" w:rsidR="0071252A" w:rsidRPr="00996C68" w:rsidRDefault="0071252A" w:rsidP="0071252A">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1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8640"/>
      </w:tblGrid>
      <w:tr w:rsidR="0071252A" w:rsidRPr="009F1645" w14:paraId="5AA6D067" w14:textId="77777777" w:rsidTr="00484A2B">
        <w:trPr>
          <w:trHeight w:val="305"/>
        </w:trPr>
        <w:tc>
          <w:tcPr>
            <w:tcW w:w="1777" w:type="dxa"/>
          </w:tcPr>
          <w:p w14:paraId="311E15E2" w14:textId="77777777" w:rsidR="0071252A" w:rsidRPr="006E7ADF" w:rsidRDefault="0071252A" w:rsidP="004F3CD0">
            <w:pPr>
              <w:rPr>
                <w:rStyle w:val="Strong"/>
                <w:rFonts w:ascii="Arial" w:hAnsi="Arial" w:cs="Arial"/>
                <w:b w:val="0"/>
              </w:rPr>
            </w:pPr>
            <w:r w:rsidRPr="006E7ADF">
              <w:rPr>
                <w:rStyle w:val="Strong"/>
                <w:rFonts w:ascii="Arial" w:hAnsi="Arial" w:cs="Arial"/>
              </w:rPr>
              <w:t>Date Created:</w:t>
            </w:r>
          </w:p>
        </w:tc>
        <w:tc>
          <w:tcPr>
            <w:tcW w:w="8640" w:type="dxa"/>
          </w:tcPr>
          <w:p w14:paraId="6A3A539E" w14:textId="77777777" w:rsidR="0071252A" w:rsidRPr="006E7ADF" w:rsidRDefault="0071252A" w:rsidP="004F3CD0">
            <w:pPr>
              <w:rPr>
                <w:rStyle w:val="Strong"/>
                <w:rFonts w:ascii="Arial" w:hAnsi="Arial" w:cs="Arial"/>
                <w:b w:val="0"/>
              </w:rPr>
            </w:pPr>
            <w:r w:rsidRPr="006E7ADF">
              <w:rPr>
                <w:rStyle w:val="Strong"/>
                <w:rFonts w:ascii="Arial" w:hAnsi="Arial" w:cs="Arial"/>
              </w:rPr>
              <w:t>July 18, 2014</w:t>
            </w:r>
          </w:p>
        </w:tc>
      </w:tr>
      <w:tr w:rsidR="0071252A" w:rsidRPr="009F1645" w14:paraId="2BC42741" w14:textId="77777777" w:rsidTr="00484A2B">
        <w:trPr>
          <w:trHeight w:val="350"/>
        </w:trPr>
        <w:tc>
          <w:tcPr>
            <w:tcW w:w="1777" w:type="dxa"/>
          </w:tcPr>
          <w:p w14:paraId="4C95F0DC" w14:textId="77777777" w:rsidR="0071252A" w:rsidRPr="006E7ADF" w:rsidRDefault="0071252A" w:rsidP="004F3CD0">
            <w:pPr>
              <w:rPr>
                <w:rStyle w:val="Strong"/>
                <w:rFonts w:ascii="Arial" w:hAnsi="Arial" w:cs="Arial"/>
              </w:rPr>
            </w:pPr>
            <w:r w:rsidRPr="006E7ADF">
              <w:rPr>
                <w:rStyle w:val="Strong"/>
                <w:rFonts w:ascii="Arial" w:hAnsi="Arial" w:cs="Arial"/>
              </w:rPr>
              <w:t>Version:</w:t>
            </w:r>
          </w:p>
        </w:tc>
        <w:tc>
          <w:tcPr>
            <w:tcW w:w="8640" w:type="dxa"/>
          </w:tcPr>
          <w:p w14:paraId="2F4601E9" w14:textId="77777777" w:rsidR="0071252A" w:rsidRPr="006E7ADF" w:rsidRDefault="0071252A" w:rsidP="004F3CD0">
            <w:pPr>
              <w:rPr>
                <w:rStyle w:val="Strong"/>
                <w:rFonts w:ascii="Arial" w:hAnsi="Arial" w:cs="Arial"/>
                <w:b w:val="0"/>
              </w:rPr>
            </w:pPr>
            <w:r w:rsidRPr="006E7ADF">
              <w:rPr>
                <w:rStyle w:val="Strong"/>
                <w:rFonts w:ascii="Arial" w:hAnsi="Arial" w:cs="Arial"/>
              </w:rPr>
              <w:t>V 2.0</w:t>
            </w:r>
          </w:p>
        </w:tc>
      </w:tr>
      <w:tr w:rsidR="0071252A" w:rsidRPr="009F1645" w14:paraId="5252E2A2" w14:textId="77777777" w:rsidTr="00484A2B">
        <w:trPr>
          <w:trHeight w:val="350"/>
        </w:trPr>
        <w:tc>
          <w:tcPr>
            <w:tcW w:w="1777" w:type="dxa"/>
          </w:tcPr>
          <w:p w14:paraId="1F22B9C3" w14:textId="77777777" w:rsidR="0071252A" w:rsidRPr="006E7ADF" w:rsidRDefault="0071252A" w:rsidP="004F3CD0">
            <w:pPr>
              <w:rPr>
                <w:rStyle w:val="Strong"/>
                <w:rFonts w:ascii="Arial" w:hAnsi="Arial" w:cs="Arial"/>
              </w:rPr>
            </w:pPr>
            <w:r w:rsidRPr="006E7ADF">
              <w:rPr>
                <w:rStyle w:val="Strong"/>
                <w:rFonts w:ascii="Arial" w:hAnsi="Arial" w:cs="Arial"/>
              </w:rPr>
              <w:t>Last Updated:</w:t>
            </w:r>
          </w:p>
        </w:tc>
        <w:tc>
          <w:tcPr>
            <w:tcW w:w="8640" w:type="dxa"/>
          </w:tcPr>
          <w:p w14:paraId="123D3CD1" w14:textId="13166EE7" w:rsidR="0071252A" w:rsidRPr="006E7ADF" w:rsidRDefault="0077568D" w:rsidP="004F3CD0">
            <w:pPr>
              <w:rPr>
                <w:rStyle w:val="Strong"/>
                <w:rFonts w:ascii="Arial" w:hAnsi="Arial" w:cs="Arial"/>
                <w:b w:val="0"/>
                <w:color w:val="000000" w:themeColor="text1"/>
              </w:rPr>
            </w:pPr>
            <w:r w:rsidRPr="006E7ADF">
              <w:rPr>
                <w:rStyle w:val="Strong"/>
                <w:rFonts w:ascii="Arial" w:hAnsi="Arial" w:cs="Arial"/>
                <w:color w:val="000000" w:themeColor="text1"/>
              </w:rPr>
              <w:t>January 2021</w:t>
            </w:r>
          </w:p>
        </w:tc>
      </w:tr>
      <w:tr w:rsidR="0071252A" w:rsidRPr="009F1645" w14:paraId="4B59624F" w14:textId="77777777" w:rsidTr="00484A2B">
        <w:trPr>
          <w:trHeight w:val="350"/>
        </w:trPr>
        <w:tc>
          <w:tcPr>
            <w:tcW w:w="1777" w:type="dxa"/>
          </w:tcPr>
          <w:p w14:paraId="50CD5058" w14:textId="77777777" w:rsidR="0071252A" w:rsidRPr="006E7ADF" w:rsidRDefault="0071252A" w:rsidP="004F3CD0">
            <w:pPr>
              <w:rPr>
                <w:rStyle w:val="Strong"/>
                <w:rFonts w:ascii="Arial" w:hAnsi="Arial" w:cs="Arial"/>
              </w:rPr>
            </w:pPr>
            <w:r w:rsidRPr="006E7ADF">
              <w:rPr>
                <w:rStyle w:val="Strong"/>
                <w:rFonts w:ascii="Arial" w:hAnsi="Arial" w:cs="Arial"/>
              </w:rPr>
              <w:t>General Information:</w:t>
            </w:r>
          </w:p>
        </w:tc>
        <w:tc>
          <w:tcPr>
            <w:tcW w:w="8640" w:type="dxa"/>
          </w:tcPr>
          <w:p w14:paraId="6F902498" w14:textId="77777777" w:rsidR="0071252A" w:rsidRPr="006E7ADF" w:rsidRDefault="0071252A" w:rsidP="004F3CD0">
            <w:pPr>
              <w:rPr>
                <w:rFonts w:ascii="Arial" w:hAnsi="Arial" w:cs="Arial"/>
              </w:rPr>
            </w:pPr>
            <w:proofErr w:type="spellStart"/>
            <w:r w:rsidRPr="006E7ADF">
              <w:rPr>
                <w:rFonts w:ascii="Arial" w:hAnsi="Arial" w:cs="Arial"/>
              </w:rPr>
              <w:t>KAP_Agy_Vendor_Processor</w:t>
            </w:r>
            <w:proofErr w:type="spellEnd"/>
            <w:r w:rsidRPr="006E7ADF">
              <w:rPr>
                <w:rFonts w:ascii="Arial" w:hAnsi="Arial" w:cs="Arial"/>
              </w:rPr>
              <w:t xml:space="preserve"> </w:t>
            </w:r>
            <w:r w:rsidRPr="006E7ADF">
              <w:rPr>
                <w:rFonts w:ascii="Arial" w:hAnsi="Arial" w:cs="Arial"/>
                <w:noProof/>
              </w:rPr>
              <w:t>security role in SMART is necessary to perform this task.</w:t>
            </w:r>
          </w:p>
          <w:p w14:paraId="07D8D940" w14:textId="77777777" w:rsidR="0071252A" w:rsidRPr="006E7ADF" w:rsidRDefault="0071252A" w:rsidP="004F3CD0">
            <w:pPr>
              <w:rPr>
                <w:rFonts w:ascii="Arial" w:hAnsi="Arial" w:cs="Arial"/>
                <w:noProof/>
              </w:rPr>
            </w:pPr>
          </w:p>
          <w:p w14:paraId="02731FDC" w14:textId="40EB39ED" w:rsidR="00975890" w:rsidRPr="006E7ADF" w:rsidRDefault="00975890" w:rsidP="004F3CD0">
            <w:pPr>
              <w:rPr>
                <w:rFonts w:ascii="Arial" w:hAnsi="Arial" w:cs="Arial"/>
              </w:rPr>
            </w:pPr>
            <w:r w:rsidRPr="006E7ADF">
              <w:rPr>
                <w:rFonts w:ascii="Arial" w:hAnsi="Arial" w:cs="Arial"/>
              </w:rPr>
              <w:t>Documents required (one of the following):</w:t>
            </w:r>
          </w:p>
          <w:p w14:paraId="32FD3A14" w14:textId="77777777" w:rsidR="00975890" w:rsidRPr="006E7ADF" w:rsidRDefault="00975890" w:rsidP="004B21CC">
            <w:pPr>
              <w:pStyle w:val="ListParagraph"/>
              <w:numPr>
                <w:ilvl w:val="0"/>
                <w:numId w:val="20"/>
              </w:numPr>
              <w:rPr>
                <w:rFonts w:ascii="Arial" w:hAnsi="Arial" w:cs="Arial"/>
              </w:rPr>
            </w:pPr>
            <w:r w:rsidRPr="006E7ADF">
              <w:rPr>
                <w:rFonts w:ascii="Arial" w:hAnsi="Arial" w:cs="Arial"/>
              </w:rPr>
              <w:t>W-9 (current dated and signed)</w:t>
            </w:r>
          </w:p>
          <w:p w14:paraId="117009D7" w14:textId="77777777" w:rsidR="00975890" w:rsidRPr="006E7ADF" w:rsidRDefault="0071252A" w:rsidP="004B21CC">
            <w:pPr>
              <w:pStyle w:val="ListParagraph"/>
              <w:numPr>
                <w:ilvl w:val="0"/>
                <w:numId w:val="20"/>
              </w:numPr>
              <w:rPr>
                <w:rFonts w:ascii="Arial" w:hAnsi="Arial" w:cs="Arial"/>
              </w:rPr>
            </w:pPr>
            <w:r w:rsidRPr="006E7ADF">
              <w:rPr>
                <w:rFonts w:ascii="Arial" w:hAnsi="Arial" w:cs="Arial"/>
              </w:rPr>
              <w:t>IRS documents</w:t>
            </w:r>
            <w:r w:rsidR="00975890" w:rsidRPr="006E7ADF">
              <w:rPr>
                <w:rFonts w:ascii="Arial" w:hAnsi="Arial" w:cs="Arial"/>
              </w:rPr>
              <w:t xml:space="preserve"> (SS-4)</w:t>
            </w:r>
          </w:p>
          <w:p w14:paraId="11F165F0" w14:textId="3C1D8D46" w:rsidR="00975890" w:rsidRPr="006E7ADF" w:rsidRDefault="00975890" w:rsidP="004B21CC">
            <w:pPr>
              <w:pStyle w:val="ListParagraph"/>
              <w:numPr>
                <w:ilvl w:val="0"/>
                <w:numId w:val="20"/>
              </w:numPr>
              <w:rPr>
                <w:rFonts w:ascii="Arial" w:hAnsi="Arial" w:cs="Arial"/>
              </w:rPr>
            </w:pPr>
            <w:r w:rsidRPr="006E7ADF">
              <w:rPr>
                <w:rFonts w:ascii="Arial" w:hAnsi="Arial" w:cs="Arial"/>
              </w:rPr>
              <w:t xml:space="preserve">W-8BEN </w:t>
            </w:r>
          </w:p>
          <w:p w14:paraId="251333CF" w14:textId="169FF7C8" w:rsidR="0071252A" w:rsidRPr="006E7ADF" w:rsidRDefault="00975890" w:rsidP="004B21CC">
            <w:pPr>
              <w:pStyle w:val="ListParagraph"/>
              <w:numPr>
                <w:ilvl w:val="0"/>
                <w:numId w:val="20"/>
              </w:numPr>
              <w:rPr>
                <w:rFonts w:ascii="Arial" w:hAnsi="Arial" w:cs="Arial"/>
              </w:rPr>
            </w:pPr>
            <w:r w:rsidRPr="006E7ADF">
              <w:rPr>
                <w:rFonts w:ascii="Arial" w:hAnsi="Arial" w:cs="Arial"/>
              </w:rPr>
              <w:t>W-8BENE</w:t>
            </w:r>
          </w:p>
          <w:p w14:paraId="6CB75195" w14:textId="77777777" w:rsidR="0071252A" w:rsidRPr="006E7ADF" w:rsidRDefault="0071252A" w:rsidP="004F3CD0">
            <w:pPr>
              <w:rPr>
                <w:rFonts w:ascii="Arial" w:hAnsi="Arial" w:cs="Arial"/>
              </w:rPr>
            </w:pPr>
          </w:p>
          <w:p w14:paraId="528820A6" w14:textId="0A4A8FDC" w:rsidR="0071252A" w:rsidRPr="006E7ADF" w:rsidRDefault="0071252A" w:rsidP="004F3CD0">
            <w:pPr>
              <w:rPr>
                <w:rStyle w:val="Strong"/>
                <w:rFonts w:ascii="Arial" w:hAnsi="Arial" w:cs="Arial"/>
                <w:b w:val="0"/>
                <w:bCs w:val="0"/>
              </w:rPr>
            </w:pPr>
            <w:r w:rsidRPr="006E7ADF">
              <w:rPr>
                <w:rFonts w:ascii="Arial" w:hAnsi="Arial" w:cs="Arial"/>
                <w:color w:val="FF0000"/>
              </w:rPr>
              <w:t>Ensure all steps are complete prior to saving.</w:t>
            </w:r>
            <w:r w:rsidRPr="006E7ADF">
              <w:rPr>
                <w:rFonts w:ascii="Arial" w:hAnsi="Arial" w:cs="Arial"/>
              </w:rPr>
              <w:t xml:space="preserve">  The supplier record will be locked to agency changes once it is saved and you have exited the record. </w:t>
            </w:r>
          </w:p>
        </w:tc>
      </w:tr>
      <w:tr w:rsidR="008E54CE" w:rsidRPr="009F1645" w14:paraId="692D132F" w14:textId="77777777" w:rsidTr="00484A2B">
        <w:trPr>
          <w:trHeight w:val="350"/>
        </w:trPr>
        <w:tc>
          <w:tcPr>
            <w:tcW w:w="1777" w:type="dxa"/>
          </w:tcPr>
          <w:p w14:paraId="7583AC7A" w14:textId="1BFF4C9C" w:rsidR="008E54CE" w:rsidRPr="006E7ADF" w:rsidRDefault="00E24D62" w:rsidP="004F3CD0">
            <w:pPr>
              <w:rPr>
                <w:rStyle w:val="Strong"/>
                <w:rFonts w:ascii="Arial" w:hAnsi="Arial" w:cs="Arial"/>
              </w:rPr>
            </w:pPr>
            <w:r w:rsidRPr="006E7ADF">
              <w:rPr>
                <w:rStyle w:val="Strong"/>
                <w:rFonts w:ascii="Arial" w:hAnsi="Arial" w:cs="Arial"/>
              </w:rPr>
              <w:t>Contents</w:t>
            </w:r>
          </w:p>
        </w:tc>
        <w:tc>
          <w:tcPr>
            <w:tcW w:w="8640" w:type="dxa"/>
          </w:tcPr>
          <w:p w14:paraId="7BEBF9B4" w14:textId="55AEDBD6" w:rsidR="00875D69" w:rsidRPr="006E7ADF" w:rsidRDefault="00875D69" w:rsidP="00712C2D">
            <w:pPr>
              <w:rPr>
                <w:rFonts w:ascii="Arial" w:hAnsi="Arial" w:cs="Arial"/>
              </w:rPr>
            </w:pPr>
            <w:r w:rsidRPr="006E7ADF">
              <w:rPr>
                <w:rFonts w:ascii="Arial" w:hAnsi="Arial" w:cs="Arial"/>
              </w:rPr>
              <w:t xml:space="preserve">1.    Check for </w:t>
            </w:r>
            <w:r w:rsidR="003679C9" w:rsidRPr="006E7ADF">
              <w:rPr>
                <w:rFonts w:ascii="Arial" w:hAnsi="Arial" w:cs="Arial"/>
              </w:rPr>
              <w:t>Existing Supplier Record</w:t>
            </w:r>
          </w:p>
          <w:p w14:paraId="203D1FE1" w14:textId="30349602" w:rsidR="008E54CE" w:rsidRPr="006E7ADF" w:rsidRDefault="00875D69" w:rsidP="00712C2D">
            <w:pPr>
              <w:rPr>
                <w:rFonts w:ascii="Arial" w:hAnsi="Arial" w:cs="Arial"/>
              </w:rPr>
            </w:pPr>
            <w:r w:rsidRPr="006E7ADF">
              <w:rPr>
                <w:rFonts w:ascii="Arial" w:hAnsi="Arial" w:cs="Arial"/>
              </w:rPr>
              <w:t>2</w:t>
            </w:r>
            <w:r w:rsidR="00712C2D" w:rsidRPr="006E7ADF">
              <w:rPr>
                <w:rFonts w:ascii="Arial" w:hAnsi="Arial" w:cs="Arial"/>
              </w:rPr>
              <w:t xml:space="preserve">.   </w:t>
            </w:r>
            <w:r w:rsidR="0003635D" w:rsidRPr="006E7ADF">
              <w:rPr>
                <w:rFonts w:ascii="Arial" w:hAnsi="Arial" w:cs="Arial"/>
              </w:rPr>
              <w:t xml:space="preserve"> </w:t>
            </w:r>
            <w:r w:rsidR="0079551E" w:rsidRPr="006E7ADF">
              <w:rPr>
                <w:rFonts w:ascii="Arial" w:hAnsi="Arial" w:cs="Arial"/>
              </w:rPr>
              <w:t>Navigation</w:t>
            </w:r>
            <w:r w:rsidR="008E54CE" w:rsidRPr="006E7ADF">
              <w:rPr>
                <w:rFonts w:ascii="Arial" w:hAnsi="Arial" w:cs="Arial"/>
              </w:rPr>
              <w:t xml:space="preserve">  </w:t>
            </w:r>
          </w:p>
          <w:p w14:paraId="3F0AF441" w14:textId="6C6B8877" w:rsidR="00875D69" w:rsidRPr="006E7ADF" w:rsidRDefault="00875D69" w:rsidP="00712C2D">
            <w:pPr>
              <w:rPr>
                <w:rFonts w:ascii="Arial" w:hAnsi="Arial" w:cs="Arial"/>
              </w:rPr>
            </w:pPr>
            <w:r w:rsidRPr="006E7ADF">
              <w:rPr>
                <w:rFonts w:ascii="Arial" w:hAnsi="Arial" w:cs="Arial"/>
              </w:rPr>
              <w:t>3</w:t>
            </w:r>
            <w:r w:rsidR="00712C2D" w:rsidRPr="006E7ADF">
              <w:rPr>
                <w:rFonts w:ascii="Arial" w:hAnsi="Arial" w:cs="Arial"/>
              </w:rPr>
              <w:t xml:space="preserve">.   </w:t>
            </w:r>
            <w:r w:rsidR="0003635D" w:rsidRPr="006E7ADF">
              <w:rPr>
                <w:rFonts w:ascii="Arial" w:hAnsi="Arial" w:cs="Arial"/>
              </w:rPr>
              <w:t xml:space="preserve"> </w:t>
            </w:r>
            <w:r w:rsidR="00712C2D" w:rsidRPr="006E7ADF">
              <w:rPr>
                <w:rFonts w:ascii="Arial" w:hAnsi="Arial" w:cs="Arial"/>
              </w:rPr>
              <w:t>Add a New Value</w:t>
            </w:r>
          </w:p>
          <w:p w14:paraId="16879CF4" w14:textId="745F30D8" w:rsidR="00FC715C" w:rsidRPr="006E7ADF" w:rsidRDefault="00875D69" w:rsidP="00712C2D">
            <w:pPr>
              <w:rPr>
                <w:rFonts w:ascii="Arial" w:hAnsi="Arial" w:cs="Arial"/>
              </w:rPr>
            </w:pPr>
            <w:r w:rsidRPr="006E7ADF">
              <w:rPr>
                <w:rFonts w:ascii="Arial" w:hAnsi="Arial" w:cs="Arial"/>
              </w:rPr>
              <w:t>4</w:t>
            </w:r>
            <w:r w:rsidR="00FC715C" w:rsidRPr="006E7ADF">
              <w:rPr>
                <w:rFonts w:ascii="Arial" w:hAnsi="Arial" w:cs="Arial"/>
              </w:rPr>
              <w:t xml:space="preserve">.   </w:t>
            </w:r>
            <w:r w:rsidR="0003635D" w:rsidRPr="006E7ADF">
              <w:rPr>
                <w:rFonts w:ascii="Arial" w:hAnsi="Arial" w:cs="Arial"/>
              </w:rPr>
              <w:t xml:space="preserve"> </w:t>
            </w:r>
            <w:r w:rsidR="00FC715C" w:rsidRPr="006E7ADF">
              <w:rPr>
                <w:rFonts w:ascii="Arial" w:hAnsi="Arial" w:cs="Arial"/>
              </w:rPr>
              <w:t>Identifying Information tab</w:t>
            </w:r>
          </w:p>
          <w:p w14:paraId="06BD2888" w14:textId="02E1B2CD" w:rsidR="00712C2D" w:rsidRPr="006E7ADF" w:rsidRDefault="00875D69" w:rsidP="00712C2D">
            <w:pPr>
              <w:rPr>
                <w:rFonts w:ascii="Arial" w:hAnsi="Arial" w:cs="Arial"/>
              </w:rPr>
            </w:pPr>
            <w:r w:rsidRPr="006E7ADF">
              <w:rPr>
                <w:rFonts w:ascii="Arial" w:hAnsi="Arial" w:cs="Arial"/>
              </w:rPr>
              <w:t>5</w:t>
            </w:r>
            <w:r w:rsidR="00712C2D" w:rsidRPr="006E7ADF">
              <w:rPr>
                <w:rFonts w:ascii="Arial" w:hAnsi="Arial" w:cs="Arial"/>
              </w:rPr>
              <w:t xml:space="preserve">.   </w:t>
            </w:r>
            <w:r w:rsidR="0003635D" w:rsidRPr="006E7ADF">
              <w:rPr>
                <w:rFonts w:ascii="Arial" w:hAnsi="Arial" w:cs="Arial"/>
              </w:rPr>
              <w:t xml:space="preserve"> </w:t>
            </w:r>
            <w:r w:rsidR="00712C2D" w:rsidRPr="006E7ADF">
              <w:rPr>
                <w:rFonts w:ascii="Arial" w:hAnsi="Arial" w:cs="Arial"/>
              </w:rPr>
              <w:t>Address tab</w:t>
            </w:r>
          </w:p>
          <w:p w14:paraId="7120D9DE" w14:textId="21EF5854"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Supplier Address</w:t>
            </w:r>
          </w:p>
          <w:p w14:paraId="761C455C" w14:textId="0435BA3A"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Details</w:t>
            </w:r>
          </w:p>
          <w:p w14:paraId="1C35FC05" w14:textId="196D9A27"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Payment/Withholding Alt Names</w:t>
            </w:r>
          </w:p>
          <w:p w14:paraId="1CBF873D" w14:textId="6AD5B4AF"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Phone Information</w:t>
            </w:r>
          </w:p>
          <w:p w14:paraId="480074F1" w14:textId="27951E58" w:rsidR="008E54CE" w:rsidRPr="006E7ADF" w:rsidRDefault="00875D69" w:rsidP="003F1002">
            <w:pPr>
              <w:ind w:left="426" w:hanging="450"/>
              <w:rPr>
                <w:rFonts w:ascii="Arial" w:hAnsi="Arial" w:cs="Arial"/>
              </w:rPr>
            </w:pPr>
            <w:r w:rsidRPr="006E7ADF">
              <w:rPr>
                <w:rFonts w:ascii="Arial" w:hAnsi="Arial" w:cs="Arial"/>
              </w:rPr>
              <w:t>6</w:t>
            </w:r>
            <w:r w:rsidR="00712C2D" w:rsidRPr="006E7ADF">
              <w:rPr>
                <w:rFonts w:ascii="Arial" w:hAnsi="Arial" w:cs="Arial"/>
              </w:rPr>
              <w:t xml:space="preserve">.  </w:t>
            </w:r>
            <w:r w:rsidR="0003635D" w:rsidRPr="006E7ADF">
              <w:rPr>
                <w:rFonts w:ascii="Arial" w:hAnsi="Arial" w:cs="Arial"/>
              </w:rPr>
              <w:t xml:space="preserve">  </w:t>
            </w:r>
            <w:r w:rsidR="008E54CE" w:rsidRPr="006E7ADF">
              <w:rPr>
                <w:rFonts w:ascii="Arial" w:hAnsi="Arial" w:cs="Arial"/>
              </w:rPr>
              <w:t>Location tab</w:t>
            </w:r>
          </w:p>
          <w:p w14:paraId="327BEE6A" w14:textId="18776C5E" w:rsidR="000056A1" w:rsidRPr="006E7ADF" w:rsidRDefault="00FC715C" w:rsidP="00FC715C">
            <w:pPr>
              <w:rPr>
                <w:rFonts w:ascii="Arial" w:hAnsi="Arial" w:cs="Arial"/>
                <w:u w:val="single"/>
              </w:rPr>
            </w:pPr>
            <w:r w:rsidRPr="006E7ADF">
              <w:rPr>
                <w:rFonts w:ascii="Arial" w:hAnsi="Arial" w:cs="Arial"/>
              </w:rPr>
              <w:t xml:space="preserve">    </w:t>
            </w:r>
            <w:r w:rsidR="0003635D" w:rsidRPr="006E7ADF">
              <w:rPr>
                <w:rFonts w:ascii="Arial" w:hAnsi="Arial" w:cs="Arial"/>
              </w:rPr>
              <w:t xml:space="preserve">  </w:t>
            </w:r>
            <w:r w:rsidRPr="006E7ADF">
              <w:rPr>
                <w:rFonts w:ascii="Arial" w:hAnsi="Arial" w:cs="Arial"/>
              </w:rPr>
              <w:t xml:space="preserve"> </w:t>
            </w:r>
            <w:r w:rsidR="00480FF3" w:rsidRPr="006E7ADF">
              <w:rPr>
                <w:rFonts w:ascii="Arial" w:hAnsi="Arial" w:cs="Arial"/>
                <w:u w:val="single"/>
              </w:rPr>
              <w:t>Direct Deposit (ACH)</w:t>
            </w:r>
          </w:p>
          <w:p w14:paraId="4D3E575D" w14:textId="12F87B16" w:rsidR="000056A1" w:rsidRPr="006E7ADF" w:rsidRDefault="000056A1" w:rsidP="004B21CC">
            <w:pPr>
              <w:pStyle w:val="ListParagraph"/>
              <w:numPr>
                <w:ilvl w:val="0"/>
                <w:numId w:val="21"/>
              </w:numPr>
              <w:ind w:left="426" w:firstLine="0"/>
              <w:rPr>
                <w:rFonts w:ascii="Arial" w:hAnsi="Arial" w:cs="Arial"/>
              </w:rPr>
            </w:pPr>
            <w:r w:rsidRPr="006E7ADF">
              <w:rPr>
                <w:rFonts w:ascii="Arial" w:hAnsi="Arial" w:cs="Arial"/>
              </w:rPr>
              <w:t>Location number</w:t>
            </w:r>
          </w:p>
          <w:p w14:paraId="6196AB65" w14:textId="5F9DCDB3" w:rsidR="000056A1" w:rsidRPr="006E7ADF" w:rsidRDefault="000056A1" w:rsidP="004B21CC">
            <w:pPr>
              <w:pStyle w:val="ListParagraph"/>
              <w:numPr>
                <w:ilvl w:val="0"/>
                <w:numId w:val="21"/>
              </w:numPr>
              <w:ind w:left="426" w:firstLine="0"/>
              <w:rPr>
                <w:rFonts w:ascii="Arial" w:hAnsi="Arial" w:cs="Arial"/>
              </w:rPr>
            </w:pPr>
            <w:r w:rsidRPr="006E7ADF">
              <w:rPr>
                <w:rFonts w:ascii="Arial" w:hAnsi="Arial" w:cs="Arial"/>
              </w:rPr>
              <w:t>Description line</w:t>
            </w:r>
          </w:p>
          <w:p w14:paraId="43E9438A" w14:textId="34B87DB6" w:rsidR="000056A1" w:rsidRPr="006E7ADF" w:rsidRDefault="009E60A7" w:rsidP="004B21CC">
            <w:pPr>
              <w:pStyle w:val="ListParagraph"/>
              <w:numPr>
                <w:ilvl w:val="0"/>
                <w:numId w:val="21"/>
              </w:numPr>
              <w:ind w:left="426" w:firstLine="0"/>
              <w:rPr>
                <w:rFonts w:ascii="Arial" w:hAnsi="Arial" w:cs="Arial"/>
              </w:rPr>
            </w:pPr>
            <w:r w:rsidRPr="006E7ADF">
              <w:rPr>
                <w:rFonts w:ascii="Arial" w:hAnsi="Arial" w:cs="Arial"/>
              </w:rPr>
              <w:t>Effective Date</w:t>
            </w:r>
          </w:p>
          <w:p w14:paraId="24BB7B65" w14:textId="4FD9F80A" w:rsidR="009E60A7" w:rsidRPr="006E7ADF" w:rsidRDefault="00463706" w:rsidP="004B21CC">
            <w:pPr>
              <w:pStyle w:val="ListParagraph"/>
              <w:numPr>
                <w:ilvl w:val="0"/>
                <w:numId w:val="21"/>
              </w:numPr>
              <w:ind w:left="426" w:firstLine="0"/>
              <w:rPr>
                <w:rFonts w:ascii="Arial" w:hAnsi="Arial" w:cs="Arial"/>
              </w:rPr>
            </w:pPr>
            <w:r w:rsidRPr="006E7ADF">
              <w:rPr>
                <w:rFonts w:ascii="Arial" w:hAnsi="Arial" w:cs="Arial"/>
              </w:rPr>
              <w:t>Add 1099 Information</w:t>
            </w:r>
          </w:p>
          <w:p w14:paraId="1D66187E" w14:textId="1A27EE0E" w:rsidR="00463706" w:rsidRPr="006E7ADF" w:rsidRDefault="00463706" w:rsidP="004B21CC">
            <w:pPr>
              <w:pStyle w:val="ListParagraph"/>
              <w:numPr>
                <w:ilvl w:val="0"/>
                <w:numId w:val="21"/>
              </w:numPr>
              <w:ind w:left="426" w:firstLine="0"/>
              <w:rPr>
                <w:rFonts w:ascii="Arial" w:hAnsi="Arial" w:cs="Arial"/>
              </w:rPr>
            </w:pPr>
            <w:r w:rsidRPr="006E7ADF">
              <w:rPr>
                <w:rFonts w:ascii="Arial" w:hAnsi="Arial" w:cs="Arial"/>
              </w:rPr>
              <w:t>Add Banking Information</w:t>
            </w:r>
          </w:p>
          <w:p w14:paraId="221AB920" w14:textId="668E0ABF" w:rsidR="00EE7C1F" w:rsidRPr="006E7ADF" w:rsidRDefault="00FC715C" w:rsidP="00FC715C">
            <w:pPr>
              <w:ind w:left="426" w:hanging="540"/>
              <w:rPr>
                <w:rFonts w:ascii="Arial" w:hAnsi="Arial" w:cs="Arial"/>
                <w:u w:val="single"/>
              </w:rPr>
            </w:pPr>
            <w:r w:rsidRPr="006E7ADF">
              <w:rPr>
                <w:rFonts w:ascii="Arial" w:hAnsi="Arial" w:cs="Arial"/>
              </w:rPr>
              <w:t xml:space="preserve">       </w:t>
            </w:r>
            <w:r w:rsidR="0003635D" w:rsidRPr="006E7ADF">
              <w:rPr>
                <w:rFonts w:ascii="Arial" w:hAnsi="Arial" w:cs="Arial"/>
              </w:rPr>
              <w:t xml:space="preserve">  </w:t>
            </w:r>
            <w:r w:rsidRPr="006E7ADF">
              <w:rPr>
                <w:rFonts w:ascii="Arial" w:hAnsi="Arial" w:cs="Arial"/>
              </w:rPr>
              <w:t xml:space="preserve"> </w:t>
            </w:r>
            <w:r w:rsidR="00EE7C1F" w:rsidRPr="006E7ADF">
              <w:rPr>
                <w:rFonts w:ascii="Arial" w:hAnsi="Arial" w:cs="Arial"/>
                <w:u w:val="single"/>
              </w:rPr>
              <w:t>System Check</w:t>
            </w:r>
          </w:p>
          <w:p w14:paraId="799EF97C" w14:textId="00EFCF80" w:rsidR="00975890" w:rsidRPr="006E7ADF" w:rsidRDefault="00775D28" w:rsidP="004B21CC">
            <w:pPr>
              <w:pStyle w:val="ListParagraph"/>
              <w:numPr>
                <w:ilvl w:val="0"/>
                <w:numId w:val="21"/>
              </w:numPr>
              <w:ind w:left="426" w:firstLine="0"/>
              <w:rPr>
                <w:rFonts w:ascii="Arial" w:hAnsi="Arial" w:cs="Arial"/>
              </w:rPr>
            </w:pPr>
            <w:r w:rsidRPr="006E7ADF">
              <w:rPr>
                <w:rFonts w:ascii="Arial" w:hAnsi="Arial" w:cs="Arial"/>
              </w:rPr>
              <w:t>Add 1099 Information</w:t>
            </w:r>
          </w:p>
          <w:p w14:paraId="618DE901" w14:textId="1EB9CE78" w:rsidR="00E24D62" w:rsidRPr="006E7ADF" w:rsidRDefault="00875D69" w:rsidP="00712C2D">
            <w:pPr>
              <w:ind w:left="426" w:hanging="450"/>
              <w:rPr>
                <w:rFonts w:ascii="Arial" w:hAnsi="Arial" w:cs="Arial"/>
              </w:rPr>
            </w:pPr>
            <w:r w:rsidRPr="006E7ADF">
              <w:rPr>
                <w:rFonts w:ascii="Arial" w:hAnsi="Arial" w:cs="Arial"/>
              </w:rPr>
              <w:t>7</w:t>
            </w:r>
            <w:r w:rsidR="00775D28" w:rsidRPr="006E7ADF">
              <w:rPr>
                <w:rFonts w:ascii="Arial" w:hAnsi="Arial" w:cs="Arial"/>
              </w:rPr>
              <w:t>.</w:t>
            </w:r>
            <w:r w:rsidR="00712C2D" w:rsidRPr="006E7ADF">
              <w:rPr>
                <w:rFonts w:ascii="Arial" w:hAnsi="Arial" w:cs="Arial"/>
              </w:rPr>
              <w:t xml:space="preserve">  </w:t>
            </w:r>
            <w:r w:rsidR="0003635D" w:rsidRPr="006E7ADF">
              <w:rPr>
                <w:rFonts w:ascii="Arial" w:hAnsi="Arial" w:cs="Arial"/>
              </w:rPr>
              <w:t xml:space="preserve">   </w:t>
            </w:r>
            <w:r w:rsidR="00E24D62" w:rsidRPr="006E7ADF">
              <w:rPr>
                <w:rFonts w:ascii="Arial" w:hAnsi="Arial" w:cs="Arial"/>
              </w:rPr>
              <w:t>Attaching documents</w:t>
            </w:r>
          </w:p>
          <w:p w14:paraId="6A288E24" w14:textId="59329A6C" w:rsidR="00875D69" w:rsidRPr="006E7ADF" w:rsidRDefault="00875D69" w:rsidP="00875D69">
            <w:pPr>
              <w:ind w:left="426" w:hanging="450"/>
              <w:rPr>
                <w:rFonts w:ascii="Arial" w:hAnsi="Arial" w:cs="Arial"/>
              </w:rPr>
            </w:pPr>
            <w:r w:rsidRPr="006E7ADF">
              <w:rPr>
                <w:rFonts w:ascii="Arial" w:hAnsi="Arial" w:cs="Arial"/>
              </w:rPr>
              <w:t>8</w:t>
            </w:r>
            <w:r w:rsidR="00AF45AE" w:rsidRPr="006E7ADF">
              <w:rPr>
                <w:rFonts w:ascii="Arial" w:hAnsi="Arial" w:cs="Arial"/>
              </w:rPr>
              <w:t xml:space="preserve">.  </w:t>
            </w:r>
            <w:r w:rsidR="0003635D" w:rsidRPr="006E7ADF">
              <w:rPr>
                <w:rFonts w:ascii="Arial" w:hAnsi="Arial" w:cs="Arial"/>
              </w:rPr>
              <w:t xml:space="preserve">   </w:t>
            </w:r>
            <w:r w:rsidR="00AF45AE" w:rsidRPr="006E7ADF">
              <w:rPr>
                <w:rFonts w:ascii="Arial" w:hAnsi="Arial" w:cs="Arial"/>
              </w:rPr>
              <w:t xml:space="preserve">Review and </w:t>
            </w:r>
            <w:r w:rsidR="00564405" w:rsidRPr="006E7ADF">
              <w:rPr>
                <w:rFonts w:ascii="Arial" w:hAnsi="Arial" w:cs="Arial"/>
              </w:rPr>
              <w:t>S</w:t>
            </w:r>
            <w:r w:rsidR="00AF45AE" w:rsidRPr="006E7ADF">
              <w:rPr>
                <w:rFonts w:ascii="Arial" w:hAnsi="Arial" w:cs="Arial"/>
              </w:rPr>
              <w:t>ave</w:t>
            </w:r>
          </w:p>
          <w:p w14:paraId="218AA34E" w14:textId="28752960" w:rsidR="00A51872" w:rsidRPr="006E7ADF" w:rsidRDefault="00A51872" w:rsidP="00875D69">
            <w:pPr>
              <w:ind w:left="426" w:hanging="450"/>
              <w:rPr>
                <w:rFonts w:ascii="Arial" w:hAnsi="Arial" w:cs="Arial"/>
              </w:rPr>
            </w:pPr>
            <w:r w:rsidRPr="006E7ADF">
              <w:rPr>
                <w:rFonts w:ascii="Arial" w:hAnsi="Arial" w:cs="Arial"/>
              </w:rPr>
              <w:t>9.     Duplicate TIN warning</w:t>
            </w:r>
          </w:p>
          <w:p w14:paraId="5CF86B98" w14:textId="055B105B" w:rsidR="00857E20" w:rsidRPr="006E7ADF" w:rsidRDefault="00361E3E" w:rsidP="00875D69">
            <w:pPr>
              <w:ind w:left="426" w:hanging="450"/>
              <w:rPr>
                <w:rFonts w:ascii="Arial" w:hAnsi="Arial" w:cs="Arial"/>
              </w:rPr>
            </w:pPr>
            <w:r w:rsidRPr="006E7ADF">
              <w:rPr>
                <w:rFonts w:ascii="Arial" w:hAnsi="Arial" w:cs="Arial"/>
              </w:rPr>
              <w:t>10</w:t>
            </w:r>
            <w:r w:rsidR="00AF45AE" w:rsidRPr="006E7ADF">
              <w:rPr>
                <w:rFonts w:ascii="Arial" w:hAnsi="Arial" w:cs="Arial"/>
              </w:rPr>
              <w:t xml:space="preserve">.  </w:t>
            </w:r>
            <w:r w:rsidR="0003635D" w:rsidRPr="006E7ADF">
              <w:rPr>
                <w:rFonts w:ascii="Arial" w:hAnsi="Arial" w:cs="Arial"/>
              </w:rPr>
              <w:t xml:space="preserve"> </w:t>
            </w:r>
            <w:r w:rsidR="00AF45AE" w:rsidRPr="006E7ADF">
              <w:rPr>
                <w:rFonts w:ascii="Arial" w:hAnsi="Arial" w:cs="Arial"/>
              </w:rPr>
              <w:t>Record status</w:t>
            </w:r>
          </w:p>
          <w:p w14:paraId="65D1C119" w14:textId="118F34D9" w:rsidR="00D41D89" w:rsidRPr="006E7ADF" w:rsidRDefault="00875D69" w:rsidP="00712C2D">
            <w:pPr>
              <w:ind w:left="426" w:hanging="450"/>
              <w:rPr>
                <w:rFonts w:ascii="Arial" w:hAnsi="Arial" w:cs="Arial"/>
              </w:rPr>
            </w:pPr>
            <w:r w:rsidRPr="006E7ADF">
              <w:rPr>
                <w:rFonts w:ascii="Arial" w:hAnsi="Arial" w:cs="Arial"/>
              </w:rPr>
              <w:t>1</w:t>
            </w:r>
            <w:r w:rsidR="00361E3E" w:rsidRPr="006E7ADF">
              <w:rPr>
                <w:rFonts w:ascii="Arial" w:hAnsi="Arial" w:cs="Arial"/>
              </w:rPr>
              <w:t>1</w:t>
            </w:r>
            <w:r w:rsidR="00C0315E" w:rsidRPr="006E7ADF">
              <w:rPr>
                <w:rFonts w:ascii="Arial" w:hAnsi="Arial" w:cs="Arial"/>
              </w:rPr>
              <w:t xml:space="preserve">.  </w:t>
            </w:r>
            <w:r w:rsidR="0003635D" w:rsidRPr="006E7ADF">
              <w:rPr>
                <w:rFonts w:ascii="Arial" w:hAnsi="Arial" w:cs="Arial"/>
              </w:rPr>
              <w:t xml:space="preserve"> </w:t>
            </w:r>
            <w:r w:rsidR="00857E20" w:rsidRPr="006E7ADF">
              <w:rPr>
                <w:rFonts w:ascii="Arial" w:hAnsi="Arial" w:cs="Arial"/>
              </w:rPr>
              <w:t>Foreign Supplier documents</w:t>
            </w:r>
          </w:p>
          <w:p w14:paraId="242717C0" w14:textId="77777777" w:rsidR="0003635D" w:rsidRPr="006E7ADF" w:rsidRDefault="003F1002" w:rsidP="0003635D">
            <w:pPr>
              <w:pStyle w:val="ListParagraph"/>
              <w:numPr>
                <w:ilvl w:val="0"/>
                <w:numId w:val="27"/>
              </w:numPr>
              <w:ind w:left="696" w:hanging="270"/>
              <w:rPr>
                <w:rFonts w:ascii="Arial" w:hAnsi="Arial" w:cs="Arial"/>
              </w:rPr>
            </w:pPr>
            <w:r w:rsidRPr="006E7ADF">
              <w:rPr>
                <w:rFonts w:ascii="Arial" w:hAnsi="Arial" w:cs="Arial"/>
              </w:rPr>
              <w:t>Individual (W-8BEN)</w:t>
            </w:r>
          </w:p>
          <w:p w14:paraId="26E7D7FB" w14:textId="0965DEF5" w:rsidR="00FC715C" w:rsidRPr="006E7ADF" w:rsidRDefault="003F1002" w:rsidP="0003635D">
            <w:pPr>
              <w:pStyle w:val="ListParagraph"/>
              <w:numPr>
                <w:ilvl w:val="0"/>
                <w:numId w:val="27"/>
              </w:numPr>
              <w:ind w:left="696" w:hanging="270"/>
              <w:rPr>
                <w:rFonts w:ascii="Arial" w:hAnsi="Arial" w:cs="Arial"/>
              </w:rPr>
            </w:pPr>
            <w:r w:rsidRPr="006E7ADF">
              <w:rPr>
                <w:rFonts w:ascii="Arial" w:hAnsi="Arial" w:cs="Arial"/>
              </w:rPr>
              <w:t>Entities (W-8BEN-E)</w:t>
            </w:r>
          </w:p>
          <w:p w14:paraId="071A0630" w14:textId="3DEB2EBE" w:rsidR="008E54CE" w:rsidRPr="006E7ADF" w:rsidRDefault="00875D69" w:rsidP="00FC715C">
            <w:pPr>
              <w:ind w:left="-24"/>
              <w:rPr>
                <w:rFonts w:ascii="Arial" w:hAnsi="Arial" w:cs="Arial"/>
              </w:rPr>
            </w:pPr>
            <w:r w:rsidRPr="006E7ADF">
              <w:rPr>
                <w:rFonts w:ascii="Arial" w:hAnsi="Arial" w:cs="Arial"/>
              </w:rPr>
              <w:t>1</w:t>
            </w:r>
            <w:r w:rsidR="00361E3E" w:rsidRPr="006E7ADF">
              <w:rPr>
                <w:rFonts w:ascii="Arial" w:hAnsi="Arial" w:cs="Arial"/>
              </w:rPr>
              <w:t>2</w:t>
            </w:r>
            <w:r w:rsidR="003F1002" w:rsidRPr="006E7ADF">
              <w:rPr>
                <w:rFonts w:ascii="Arial" w:hAnsi="Arial" w:cs="Arial"/>
              </w:rPr>
              <w:t xml:space="preserve">.  </w:t>
            </w:r>
            <w:r w:rsidR="00857E20" w:rsidRPr="006E7ADF">
              <w:rPr>
                <w:rFonts w:ascii="Arial" w:hAnsi="Arial" w:cs="Arial"/>
              </w:rPr>
              <w:t>Adding Foreign or Federal supplier</w:t>
            </w:r>
          </w:p>
          <w:p w14:paraId="56BBF329" w14:textId="2D9EEFCC" w:rsidR="004B21CC" w:rsidRPr="006E7ADF" w:rsidRDefault="00CB40AA" w:rsidP="00CB40AA">
            <w:pPr>
              <w:rPr>
                <w:rFonts w:ascii="Arial" w:hAnsi="Arial" w:cs="Arial"/>
              </w:rPr>
            </w:pPr>
            <w:r w:rsidRPr="006E7ADF">
              <w:rPr>
                <w:rFonts w:ascii="Arial" w:hAnsi="Arial" w:cs="Arial"/>
              </w:rPr>
              <w:t xml:space="preserve">        </w:t>
            </w:r>
            <w:r w:rsidR="004B21CC" w:rsidRPr="006E7ADF">
              <w:rPr>
                <w:rFonts w:ascii="Arial" w:hAnsi="Arial" w:cs="Arial"/>
              </w:rPr>
              <w:t>Navigation</w:t>
            </w:r>
          </w:p>
          <w:p w14:paraId="4DA5B248" w14:textId="5C4C8E0D" w:rsidR="004B21CC" w:rsidRPr="006E7ADF" w:rsidRDefault="00CB40AA" w:rsidP="00CB40AA">
            <w:pPr>
              <w:rPr>
                <w:rFonts w:ascii="Arial" w:hAnsi="Arial" w:cs="Arial"/>
              </w:rPr>
            </w:pPr>
            <w:r w:rsidRPr="006E7ADF">
              <w:rPr>
                <w:rFonts w:ascii="Arial" w:hAnsi="Arial" w:cs="Arial"/>
              </w:rPr>
              <w:t xml:space="preserve">        </w:t>
            </w:r>
            <w:r w:rsidR="004B21CC" w:rsidRPr="006E7ADF">
              <w:rPr>
                <w:rFonts w:ascii="Arial" w:hAnsi="Arial" w:cs="Arial"/>
              </w:rPr>
              <w:t>Add a New Value</w:t>
            </w:r>
          </w:p>
          <w:p w14:paraId="5D6B8684" w14:textId="77777777" w:rsidR="00CB40AA" w:rsidRPr="006E7ADF" w:rsidRDefault="00CB40AA" w:rsidP="00CB40AA">
            <w:pPr>
              <w:rPr>
                <w:rFonts w:ascii="Arial" w:hAnsi="Arial" w:cs="Arial"/>
              </w:rPr>
            </w:pPr>
            <w:r w:rsidRPr="006E7ADF">
              <w:rPr>
                <w:rFonts w:ascii="Arial" w:hAnsi="Arial" w:cs="Arial"/>
              </w:rPr>
              <w:t xml:space="preserve">        </w:t>
            </w:r>
            <w:r w:rsidR="00B6261C" w:rsidRPr="006E7ADF">
              <w:rPr>
                <w:rFonts w:ascii="Arial" w:hAnsi="Arial" w:cs="Arial"/>
              </w:rPr>
              <w:t>Identifying Information tab</w:t>
            </w:r>
          </w:p>
          <w:p w14:paraId="11775055" w14:textId="162323BD" w:rsidR="00B6261C" w:rsidRPr="006E7ADF" w:rsidRDefault="00CB40AA" w:rsidP="00CB40AA">
            <w:pPr>
              <w:rPr>
                <w:rFonts w:ascii="Arial" w:hAnsi="Arial" w:cs="Arial"/>
              </w:rPr>
            </w:pPr>
            <w:r w:rsidRPr="006E7ADF">
              <w:rPr>
                <w:rFonts w:ascii="Arial" w:hAnsi="Arial" w:cs="Arial"/>
              </w:rPr>
              <w:t xml:space="preserve">        </w:t>
            </w:r>
            <w:r w:rsidR="00B6261C" w:rsidRPr="006E7ADF">
              <w:rPr>
                <w:rFonts w:ascii="Arial" w:hAnsi="Arial" w:cs="Arial"/>
              </w:rPr>
              <w:t>Address Tab</w:t>
            </w:r>
          </w:p>
          <w:p w14:paraId="47772081" w14:textId="7DB23754" w:rsidR="003C25CF" w:rsidRPr="006E7ADF" w:rsidRDefault="003C25CF" w:rsidP="00CB40AA">
            <w:pPr>
              <w:pStyle w:val="ListParagraph"/>
              <w:numPr>
                <w:ilvl w:val="0"/>
                <w:numId w:val="28"/>
              </w:numPr>
              <w:ind w:left="696" w:hanging="270"/>
              <w:rPr>
                <w:rFonts w:ascii="Arial" w:hAnsi="Arial" w:cs="Arial"/>
              </w:rPr>
            </w:pPr>
            <w:r w:rsidRPr="006E7ADF">
              <w:rPr>
                <w:rFonts w:ascii="Arial" w:hAnsi="Arial" w:cs="Arial"/>
              </w:rPr>
              <w:lastRenderedPageBreak/>
              <w:t>Supplier Address</w:t>
            </w:r>
          </w:p>
          <w:p w14:paraId="5D1EC6E0" w14:textId="4CBE9C18" w:rsidR="00CB40AA" w:rsidRPr="006E7ADF" w:rsidRDefault="00CB40AA" w:rsidP="00CB40AA">
            <w:pPr>
              <w:pStyle w:val="ListParagraph"/>
              <w:numPr>
                <w:ilvl w:val="0"/>
                <w:numId w:val="28"/>
              </w:numPr>
              <w:ind w:left="696" w:hanging="270"/>
              <w:rPr>
                <w:rFonts w:ascii="Arial" w:hAnsi="Arial" w:cs="Arial"/>
              </w:rPr>
            </w:pPr>
            <w:r w:rsidRPr="006E7ADF">
              <w:rPr>
                <w:rFonts w:ascii="Arial" w:hAnsi="Arial" w:cs="Arial"/>
              </w:rPr>
              <w:t>Details</w:t>
            </w:r>
          </w:p>
          <w:p w14:paraId="3497A1F6" w14:textId="165F0330" w:rsidR="00CB40AA" w:rsidRPr="006E7ADF" w:rsidRDefault="00CB40AA" w:rsidP="00CB40AA">
            <w:pPr>
              <w:pStyle w:val="ListParagraph"/>
              <w:numPr>
                <w:ilvl w:val="0"/>
                <w:numId w:val="28"/>
              </w:numPr>
              <w:ind w:left="696" w:hanging="270"/>
              <w:rPr>
                <w:rFonts w:ascii="Arial" w:hAnsi="Arial" w:cs="Arial"/>
              </w:rPr>
            </w:pPr>
            <w:r w:rsidRPr="006E7ADF">
              <w:rPr>
                <w:rFonts w:ascii="Arial" w:hAnsi="Arial" w:cs="Arial"/>
              </w:rPr>
              <w:t>Payment/Withholding Alt Names</w:t>
            </w:r>
          </w:p>
          <w:p w14:paraId="14BF8FCA" w14:textId="0DDE4696" w:rsidR="00361E3E" w:rsidRPr="006E7ADF" w:rsidRDefault="00CB40AA" w:rsidP="003C25CF">
            <w:pPr>
              <w:pStyle w:val="ListParagraph"/>
              <w:numPr>
                <w:ilvl w:val="0"/>
                <w:numId w:val="28"/>
              </w:numPr>
              <w:ind w:left="696" w:hanging="270"/>
              <w:rPr>
                <w:rFonts w:ascii="Arial" w:hAnsi="Arial" w:cs="Arial"/>
              </w:rPr>
            </w:pPr>
            <w:r w:rsidRPr="006E7ADF">
              <w:rPr>
                <w:rFonts w:ascii="Arial" w:hAnsi="Arial" w:cs="Arial"/>
              </w:rPr>
              <w:t>Phone Information</w:t>
            </w:r>
          </w:p>
          <w:p w14:paraId="2346A5C9" w14:textId="41BB7F28" w:rsidR="00032650" w:rsidRPr="006E7ADF" w:rsidRDefault="00032650" w:rsidP="00032650">
            <w:pPr>
              <w:ind w:left="426"/>
              <w:rPr>
                <w:rFonts w:ascii="Arial" w:hAnsi="Arial" w:cs="Arial"/>
              </w:rPr>
            </w:pPr>
            <w:r w:rsidRPr="006E7ADF">
              <w:rPr>
                <w:rFonts w:ascii="Arial" w:hAnsi="Arial" w:cs="Arial"/>
              </w:rPr>
              <w:t>Location Tab</w:t>
            </w:r>
          </w:p>
          <w:p w14:paraId="5D00250A" w14:textId="63AA0DD1" w:rsidR="00032650" w:rsidRPr="006E7ADF" w:rsidRDefault="00032650" w:rsidP="00032650">
            <w:pPr>
              <w:pStyle w:val="ListParagraph"/>
              <w:numPr>
                <w:ilvl w:val="0"/>
                <w:numId w:val="21"/>
              </w:numPr>
              <w:ind w:hanging="270"/>
              <w:rPr>
                <w:rFonts w:ascii="Arial" w:hAnsi="Arial" w:cs="Arial"/>
              </w:rPr>
            </w:pPr>
            <w:r w:rsidRPr="006E7ADF">
              <w:rPr>
                <w:rFonts w:ascii="Arial" w:hAnsi="Arial" w:cs="Arial"/>
              </w:rPr>
              <w:t>Location</w:t>
            </w:r>
          </w:p>
          <w:p w14:paraId="0DE0E7B1" w14:textId="2645852C" w:rsidR="00032650" w:rsidRPr="006E7ADF" w:rsidRDefault="00032650" w:rsidP="00032650">
            <w:pPr>
              <w:pStyle w:val="ListParagraph"/>
              <w:numPr>
                <w:ilvl w:val="0"/>
                <w:numId w:val="21"/>
              </w:numPr>
              <w:ind w:hanging="270"/>
              <w:rPr>
                <w:rFonts w:ascii="Arial" w:hAnsi="Arial" w:cs="Arial"/>
              </w:rPr>
            </w:pPr>
            <w:r w:rsidRPr="006E7ADF">
              <w:rPr>
                <w:rFonts w:ascii="Arial" w:hAnsi="Arial" w:cs="Arial"/>
              </w:rPr>
              <w:t>Add 1099 Information</w:t>
            </w:r>
          </w:p>
          <w:p w14:paraId="51621EB7" w14:textId="37116E6F" w:rsidR="00032650" w:rsidRPr="006E7ADF" w:rsidRDefault="00032650" w:rsidP="00032650">
            <w:pPr>
              <w:pStyle w:val="ListParagraph"/>
              <w:numPr>
                <w:ilvl w:val="0"/>
                <w:numId w:val="21"/>
              </w:numPr>
              <w:ind w:left="426" w:firstLine="0"/>
              <w:rPr>
                <w:rFonts w:ascii="Arial" w:hAnsi="Arial" w:cs="Arial"/>
              </w:rPr>
            </w:pPr>
            <w:r w:rsidRPr="006E7ADF">
              <w:rPr>
                <w:rFonts w:ascii="Arial" w:hAnsi="Arial" w:cs="Arial"/>
              </w:rPr>
              <w:t>Attach documents</w:t>
            </w:r>
          </w:p>
          <w:p w14:paraId="2E75BCC0" w14:textId="026CF490" w:rsidR="00361E3E" w:rsidRPr="006E7ADF" w:rsidRDefault="00361E3E" w:rsidP="00361E3E">
            <w:pPr>
              <w:rPr>
                <w:rFonts w:ascii="Arial" w:hAnsi="Arial" w:cs="Arial"/>
              </w:rPr>
            </w:pPr>
            <w:r w:rsidRPr="006E7ADF">
              <w:rPr>
                <w:rFonts w:ascii="Arial" w:hAnsi="Arial" w:cs="Arial"/>
              </w:rPr>
              <w:t>13.  Review and Save</w:t>
            </w:r>
          </w:p>
          <w:p w14:paraId="6904F291" w14:textId="28EEDB02" w:rsidR="00361E3E" w:rsidRPr="006E7ADF" w:rsidRDefault="00361E3E" w:rsidP="00361E3E">
            <w:pPr>
              <w:rPr>
                <w:rFonts w:ascii="Arial" w:hAnsi="Arial" w:cs="Arial"/>
              </w:rPr>
            </w:pPr>
            <w:r w:rsidRPr="006E7ADF">
              <w:rPr>
                <w:rFonts w:ascii="Arial" w:hAnsi="Arial" w:cs="Arial"/>
              </w:rPr>
              <w:t>14.  Warning Message</w:t>
            </w:r>
          </w:p>
          <w:p w14:paraId="577CC8B8" w14:textId="7815BD06" w:rsidR="00361E3E" w:rsidRPr="006E7ADF" w:rsidRDefault="00361E3E" w:rsidP="00361E3E">
            <w:pPr>
              <w:rPr>
                <w:rFonts w:ascii="Arial" w:hAnsi="Arial" w:cs="Arial"/>
              </w:rPr>
            </w:pPr>
            <w:r w:rsidRPr="006E7ADF">
              <w:rPr>
                <w:rFonts w:ascii="Arial" w:hAnsi="Arial" w:cs="Arial"/>
              </w:rPr>
              <w:t>15.  Record Status</w:t>
            </w:r>
          </w:p>
        </w:tc>
      </w:tr>
      <w:tr w:rsidR="00875D69" w:rsidRPr="009F1645" w14:paraId="23365046" w14:textId="77777777" w:rsidTr="00484A2B">
        <w:trPr>
          <w:trHeight w:val="350"/>
        </w:trPr>
        <w:tc>
          <w:tcPr>
            <w:tcW w:w="1777" w:type="dxa"/>
          </w:tcPr>
          <w:p w14:paraId="43B347D6" w14:textId="33C2309E" w:rsidR="00875D69" w:rsidRPr="006E7ADF" w:rsidRDefault="00875D69" w:rsidP="00875D69">
            <w:pPr>
              <w:ind w:left="322" w:hanging="322"/>
              <w:rPr>
                <w:rStyle w:val="Strong"/>
                <w:rFonts w:ascii="Arial" w:hAnsi="Arial" w:cs="Arial"/>
              </w:rPr>
            </w:pPr>
            <w:r w:rsidRPr="006E7ADF">
              <w:rPr>
                <w:rStyle w:val="Strong"/>
                <w:rFonts w:ascii="Arial" w:hAnsi="Arial" w:cs="Arial"/>
              </w:rPr>
              <w:lastRenderedPageBreak/>
              <w:t>1.  Check for Existing Supplier</w:t>
            </w:r>
            <w:r w:rsidR="003679C9" w:rsidRPr="006E7ADF">
              <w:rPr>
                <w:rStyle w:val="Strong"/>
                <w:rFonts w:ascii="Arial" w:hAnsi="Arial" w:cs="Arial"/>
              </w:rPr>
              <w:t xml:space="preserve"> Record</w:t>
            </w:r>
          </w:p>
        </w:tc>
        <w:tc>
          <w:tcPr>
            <w:tcW w:w="8640" w:type="dxa"/>
          </w:tcPr>
          <w:p w14:paraId="72AD2CE3" w14:textId="05B1DBDA" w:rsidR="00875D69" w:rsidRPr="006E7ADF" w:rsidRDefault="00900BEF" w:rsidP="00875D69">
            <w:pPr>
              <w:rPr>
                <w:rStyle w:val="Strong"/>
                <w:rFonts w:ascii="Arial" w:hAnsi="Arial" w:cs="Arial"/>
                <w:b w:val="0"/>
                <w:color w:val="000000" w:themeColor="text1"/>
              </w:rPr>
            </w:pPr>
            <w:r w:rsidRPr="006E7ADF">
              <w:rPr>
                <w:rStyle w:val="Strong"/>
                <w:rFonts w:ascii="Arial" w:hAnsi="Arial" w:cs="Arial"/>
                <w:b w:val="0"/>
                <w:color w:val="000000" w:themeColor="text1"/>
              </w:rPr>
              <w:t>Before entering a new supplier</w:t>
            </w:r>
            <w:r w:rsidR="00875D69" w:rsidRPr="006E7ADF">
              <w:rPr>
                <w:rStyle w:val="Strong"/>
                <w:rFonts w:ascii="Arial" w:hAnsi="Arial" w:cs="Arial"/>
                <w:b w:val="0"/>
                <w:color w:val="000000" w:themeColor="text1"/>
              </w:rPr>
              <w:t xml:space="preserve"> in SMART</w:t>
            </w:r>
            <w:r w:rsidR="00AE2A15" w:rsidRPr="006E7ADF">
              <w:rPr>
                <w:rStyle w:val="Strong"/>
                <w:rFonts w:ascii="Arial" w:hAnsi="Arial" w:cs="Arial"/>
                <w:b w:val="0"/>
                <w:color w:val="000000" w:themeColor="text1"/>
              </w:rPr>
              <w:t>,</w:t>
            </w:r>
            <w:r w:rsidRPr="006E7ADF">
              <w:rPr>
                <w:rStyle w:val="Strong"/>
                <w:rFonts w:ascii="Arial" w:hAnsi="Arial" w:cs="Arial"/>
                <w:b w:val="0"/>
                <w:color w:val="000000" w:themeColor="text1"/>
              </w:rPr>
              <w:t xml:space="preserve"> verify that the</w:t>
            </w:r>
            <w:r w:rsidR="00875D69" w:rsidRPr="006E7ADF">
              <w:rPr>
                <w:rStyle w:val="Strong"/>
                <w:rFonts w:ascii="Arial" w:hAnsi="Arial" w:cs="Arial"/>
                <w:b w:val="0"/>
                <w:color w:val="000000" w:themeColor="text1"/>
              </w:rPr>
              <w:t xml:space="preserve"> supplier </w:t>
            </w:r>
            <w:r w:rsidRPr="006E7ADF">
              <w:rPr>
                <w:rStyle w:val="Strong"/>
                <w:rFonts w:ascii="Arial" w:hAnsi="Arial" w:cs="Arial"/>
                <w:b w:val="0"/>
                <w:color w:val="000000" w:themeColor="text1"/>
              </w:rPr>
              <w:t>has not been entered previously.</w:t>
            </w:r>
          </w:p>
          <w:p w14:paraId="1EE5D6D2" w14:textId="726EF2E7" w:rsidR="009673C1" w:rsidRPr="006E7ADF" w:rsidRDefault="009673C1" w:rsidP="00875D69">
            <w:pPr>
              <w:rPr>
                <w:rStyle w:val="Strong"/>
                <w:rFonts w:ascii="Arial" w:hAnsi="Arial" w:cs="Arial"/>
                <w:b w:val="0"/>
                <w:color w:val="000000" w:themeColor="text1"/>
              </w:rPr>
            </w:pPr>
          </w:p>
          <w:p w14:paraId="5C4A426D" w14:textId="768C50F9" w:rsidR="009673C1" w:rsidRPr="006E7ADF" w:rsidRDefault="009673C1" w:rsidP="009673C1">
            <w:pPr>
              <w:rPr>
                <w:rStyle w:val="Strong"/>
                <w:rFonts w:ascii="Arial" w:hAnsi="Arial" w:cs="Arial"/>
                <w:b w:val="0"/>
                <w:color w:val="000000" w:themeColor="text1"/>
              </w:rPr>
            </w:pPr>
            <w:r w:rsidRPr="006E7ADF">
              <w:rPr>
                <w:rFonts w:ascii="Arial" w:hAnsi="Arial" w:cs="Arial"/>
              </w:rPr>
              <w:t xml:space="preserve">Use the </w:t>
            </w:r>
            <w:r w:rsidRPr="006E7ADF">
              <w:rPr>
                <w:rFonts w:ascii="Arial" w:hAnsi="Arial" w:cs="Arial"/>
                <w:b/>
                <w:u w:val="single"/>
              </w:rPr>
              <w:t>Check for Existing Supplier Record</w:t>
            </w:r>
            <w:r w:rsidRPr="006E7ADF">
              <w:rPr>
                <w:rFonts w:ascii="Arial" w:hAnsi="Arial" w:cs="Arial"/>
              </w:rPr>
              <w:t xml:space="preserve"> job aid for further instructions</w:t>
            </w:r>
            <w:r w:rsidR="008D7F32">
              <w:rPr>
                <w:rFonts w:ascii="Arial" w:hAnsi="Arial" w:cs="Arial"/>
              </w:rPr>
              <w:t>.</w:t>
            </w:r>
            <w:r w:rsidRPr="006E7ADF">
              <w:rPr>
                <w:rStyle w:val="Strong"/>
                <w:rFonts w:ascii="Arial" w:hAnsi="Arial" w:cs="Arial"/>
                <w:b w:val="0"/>
                <w:color w:val="000000" w:themeColor="text1"/>
              </w:rPr>
              <w:t xml:space="preserve"> </w:t>
            </w:r>
          </w:p>
          <w:p w14:paraId="78A00516" w14:textId="77777777" w:rsidR="00875D69" w:rsidRPr="006E7ADF" w:rsidRDefault="00875D69" w:rsidP="00875D69">
            <w:pPr>
              <w:rPr>
                <w:rStyle w:val="Strong"/>
                <w:rFonts w:ascii="Arial" w:hAnsi="Arial" w:cs="Arial"/>
                <w:b w:val="0"/>
                <w:color w:val="000000" w:themeColor="text1"/>
              </w:rPr>
            </w:pPr>
          </w:p>
          <w:p w14:paraId="4FD7C1E5" w14:textId="78C8E92A" w:rsidR="00875D69" w:rsidRPr="006E7ADF" w:rsidRDefault="0063098B" w:rsidP="00875D69">
            <w:pPr>
              <w:rPr>
                <w:rFonts w:ascii="Arial" w:hAnsi="Arial" w:cs="Arial"/>
                <w:bCs/>
                <w:color w:val="000000" w:themeColor="text1"/>
              </w:rPr>
            </w:pPr>
            <w:r w:rsidRPr="006E7ADF">
              <w:rPr>
                <w:rStyle w:val="Strong"/>
                <w:rFonts w:ascii="Arial" w:hAnsi="Arial" w:cs="Arial"/>
                <w:b w:val="0"/>
                <w:color w:val="000000" w:themeColor="text1"/>
              </w:rPr>
              <w:t xml:space="preserve">By ensuring the supplier does not already exist in SMART, you </w:t>
            </w:r>
            <w:r w:rsidR="00875D69" w:rsidRPr="006E7ADF">
              <w:rPr>
                <w:rStyle w:val="Strong"/>
                <w:rFonts w:ascii="Arial" w:hAnsi="Arial" w:cs="Arial"/>
                <w:b w:val="0"/>
                <w:color w:val="000000" w:themeColor="text1"/>
              </w:rPr>
              <w:t xml:space="preserve">prevent duplicate records from inadvertently being entered.  Duplicate records </w:t>
            </w:r>
            <w:r w:rsidRPr="006E7ADF">
              <w:rPr>
                <w:rStyle w:val="Strong"/>
                <w:rFonts w:ascii="Arial" w:hAnsi="Arial" w:cs="Arial"/>
                <w:b w:val="0"/>
                <w:color w:val="000000" w:themeColor="text1"/>
              </w:rPr>
              <w:t xml:space="preserve">may </w:t>
            </w:r>
            <w:r w:rsidR="00875D69" w:rsidRPr="006E7ADF">
              <w:rPr>
                <w:rStyle w:val="Strong"/>
                <w:rFonts w:ascii="Arial" w:hAnsi="Arial" w:cs="Arial"/>
                <w:b w:val="0"/>
                <w:color w:val="000000" w:themeColor="text1"/>
              </w:rPr>
              <w:t xml:space="preserve">delay </w:t>
            </w:r>
            <w:r w:rsidR="00DD11D7" w:rsidRPr="006E7ADF">
              <w:rPr>
                <w:rStyle w:val="Strong"/>
                <w:rFonts w:ascii="Arial" w:hAnsi="Arial" w:cs="Arial"/>
                <w:b w:val="0"/>
                <w:color w:val="000000" w:themeColor="text1"/>
              </w:rPr>
              <w:t>payment processing.</w:t>
            </w:r>
          </w:p>
        </w:tc>
      </w:tr>
      <w:tr w:rsidR="0071252A" w:rsidRPr="009F1645" w14:paraId="557CD3DB" w14:textId="77777777" w:rsidTr="00484A2B">
        <w:trPr>
          <w:trHeight w:val="70"/>
        </w:trPr>
        <w:tc>
          <w:tcPr>
            <w:tcW w:w="1777" w:type="dxa"/>
          </w:tcPr>
          <w:p w14:paraId="651FBB01" w14:textId="6638ED3F" w:rsidR="0071252A" w:rsidRPr="006E7ADF" w:rsidRDefault="003F5E9D" w:rsidP="003F5E9D">
            <w:pPr>
              <w:pStyle w:val="ListParagraph"/>
              <w:ind w:left="234" w:hanging="234"/>
              <w:rPr>
                <w:rFonts w:ascii="Arial" w:hAnsi="Arial" w:cs="Arial"/>
                <w:b/>
              </w:rPr>
            </w:pPr>
            <w:r w:rsidRPr="006E7ADF">
              <w:rPr>
                <w:rFonts w:ascii="Arial" w:hAnsi="Arial" w:cs="Arial"/>
                <w:b/>
              </w:rPr>
              <w:t xml:space="preserve">2.  </w:t>
            </w:r>
            <w:r w:rsidR="00B96925" w:rsidRPr="006E7ADF">
              <w:rPr>
                <w:rFonts w:ascii="Arial" w:hAnsi="Arial" w:cs="Arial"/>
                <w:b/>
              </w:rPr>
              <w:t>Navigation</w:t>
            </w:r>
          </w:p>
        </w:tc>
        <w:tc>
          <w:tcPr>
            <w:tcW w:w="8640" w:type="dxa"/>
          </w:tcPr>
          <w:p w14:paraId="41CC7D04" w14:textId="0D523050" w:rsidR="0077568D" w:rsidRPr="006E7ADF" w:rsidRDefault="0071252A" w:rsidP="004F3CD0">
            <w:pPr>
              <w:rPr>
                <w:rFonts w:ascii="Arial" w:hAnsi="Arial" w:cs="Arial"/>
              </w:rPr>
            </w:pPr>
            <w:r w:rsidRPr="006E7ADF">
              <w:rPr>
                <w:rFonts w:ascii="Arial" w:hAnsi="Arial" w:cs="Arial"/>
                <w:noProof/>
              </w:rPr>
              <w:t xml:space="preserve">Log in to SMART.  </w:t>
            </w:r>
            <w:r w:rsidR="0077568D" w:rsidRPr="006E7ADF">
              <w:rPr>
                <w:rFonts w:ascii="Arial" w:hAnsi="Arial" w:cs="Arial"/>
                <w:noProof/>
              </w:rPr>
              <w:t xml:space="preserve">  </w:t>
            </w:r>
            <w:r w:rsidR="0077568D" w:rsidRPr="006E7ADF">
              <w:rPr>
                <w:rFonts w:ascii="Arial" w:hAnsi="Arial" w:cs="Arial"/>
              </w:rPr>
              <w:t xml:space="preserve">From SMART Homepage, navigate to </w:t>
            </w:r>
            <w:r w:rsidR="0077568D" w:rsidRPr="006E7ADF">
              <w:rPr>
                <w:rFonts w:ascii="Arial" w:hAnsi="Arial" w:cs="Arial"/>
                <w:i/>
                <w:iCs/>
              </w:rPr>
              <w:t>Accounts Payable</w:t>
            </w:r>
            <w:r w:rsidR="008D7F32" w:rsidRPr="006E7ADF">
              <w:rPr>
                <w:rFonts w:ascii="Arial" w:hAnsi="Arial" w:cs="Arial"/>
                <w:i/>
                <w:iCs/>
              </w:rPr>
              <w:t xml:space="preserve"> homepage</w:t>
            </w:r>
            <w:r w:rsidR="0077568D" w:rsidRPr="006E7ADF">
              <w:rPr>
                <w:rFonts w:ascii="Arial" w:hAnsi="Arial" w:cs="Arial"/>
                <w:i/>
                <w:iCs/>
              </w:rPr>
              <w:t>&gt;Suppliers</w:t>
            </w:r>
            <w:r w:rsidR="008D7F32" w:rsidRPr="006E7ADF">
              <w:rPr>
                <w:rFonts w:ascii="Arial" w:hAnsi="Arial" w:cs="Arial"/>
                <w:i/>
                <w:iCs/>
              </w:rPr>
              <w:t xml:space="preserve"> tile</w:t>
            </w:r>
          </w:p>
          <w:p w14:paraId="0F9F7E68" w14:textId="6CB0CCC5" w:rsidR="0077568D" w:rsidRPr="006E7ADF" w:rsidRDefault="0077568D" w:rsidP="004F3CD0">
            <w:pPr>
              <w:rPr>
                <w:rFonts w:ascii="Arial" w:hAnsi="Arial" w:cs="Arial"/>
              </w:rPr>
            </w:pPr>
          </w:p>
          <w:p w14:paraId="2AD6A059" w14:textId="6D7CDF9E" w:rsidR="00532656" w:rsidRPr="006E7ADF" w:rsidRDefault="00F60339" w:rsidP="00532656">
            <w:pPr>
              <w:rPr>
                <w:rFonts w:ascii="Arial" w:hAnsi="Arial" w:cs="Arial"/>
              </w:rPr>
            </w:pPr>
            <w:r w:rsidRPr="006E7ADF">
              <w:rPr>
                <w:rFonts w:ascii="Arial" w:hAnsi="Arial" w:cs="Arial"/>
                <w:noProof/>
              </w:rPr>
              <w:drawing>
                <wp:inline distT="0" distB="0" distL="0" distR="0" wp14:anchorId="389AF252" wp14:editId="0679974D">
                  <wp:extent cx="1590012" cy="231160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45448" cy="2392198"/>
                          </a:xfrm>
                          <a:prstGeom prst="rect">
                            <a:avLst/>
                          </a:prstGeom>
                        </pic:spPr>
                      </pic:pic>
                    </a:graphicData>
                  </a:graphic>
                </wp:inline>
              </w:drawing>
            </w:r>
            <w:r w:rsidR="00532656" w:rsidRPr="006E7ADF">
              <w:rPr>
                <w:rFonts w:ascii="Arial" w:hAnsi="Arial" w:cs="Arial"/>
              </w:rPr>
              <w:t xml:space="preserve"> </w:t>
            </w:r>
          </w:p>
          <w:p w14:paraId="6A9BA283" w14:textId="77777777" w:rsidR="00532656" w:rsidRPr="006E7ADF" w:rsidRDefault="00532656" w:rsidP="00532656">
            <w:pPr>
              <w:rPr>
                <w:rFonts w:ascii="Arial" w:hAnsi="Arial" w:cs="Arial"/>
              </w:rPr>
            </w:pPr>
          </w:p>
          <w:p w14:paraId="1A30997B" w14:textId="5F339E43" w:rsidR="00532656" w:rsidRPr="006E7ADF" w:rsidRDefault="00F60339" w:rsidP="00532656">
            <w:pPr>
              <w:rPr>
                <w:rFonts w:ascii="Arial" w:hAnsi="Arial" w:cs="Arial"/>
                <w:noProof/>
              </w:rPr>
            </w:pPr>
            <w:r w:rsidRPr="006E7ADF">
              <w:rPr>
                <w:rFonts w:ascii="Arial" w:hAnsi="Arial" w:cs="Arial"/>
                <w:noProof/>
              </w:rPr>
              <w:drawing>
                <wp:inline distT="0" distB="0" distL="0" distR="0" wp14:anchorId="592C4C61" wp14:editId="79DC2755">
                  <wp:extent cx="1187450" cy="1159932"/>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84431" cy="1254665"/>
                          </a:xfrm>
                          <a:prstGeom prst="rect">
                            <a:avLst/>
                          </a:prstGeom>
                        </pic:spPr>
                      </pic:pic>
                    </a:graphicData>
                  </a:graphic>
                </wp:inline>
              </w:drawing>
            </w:r>
          </w:p>
        </w:tc>
      </w:tr>
      <w:tr w:rsidR="0071252A" w:rsidRPr="009F1645" w14:paraId="4071204C" w14:textId="77777777" w:rsidTr="00484A2B">
        <w:tc>
          <w:tcPr>
            <w:tcW w:w="1777" w:type="dxa"/>
          </w:tcPr>
          <w:p w14:paraId="30D86009" w14:textId="2B625BDF" w:rsidR="00CC1C15" w:rsidRPr="006E7ADF" w:rsidRDefault="00A51872" w:rsidP="00A51872">
            <w:pPr>
              <w:ind w:left="322" w:hanging="322"/>
              <w:rPr>
                <w:rFonts w:ascii="Arial" w:hAnsi="Arial" w:cs="Arial"/>
                <w:b/>
                <w:noProof/>
              </w:rPr>
            </w:pPr>
            <w:r w:rsidRPr="006E7ADF">
              <w:rPr>
                <w:rFonts w:ascii="Arial" w:hAnsi="Arial" w:cs="Arial"/>
                <w:b/>
                <w:noProof/>
              </w:rPr>
              <w:t xml:space="preserve">3.  </w:t>
            </w:r>
            <w:r w:rsidR="0079551E" w:rsidRPr="006E7ADF">
              <w:rPr>
                <w:rFonts w:ascii="Arial" w:hAnsi="Arial" w:cs="Arial"/>
                <w:b/>
                <w:noProof/>
              </w:rPr>
              <w:t>Add a New Value</w:t>
            </w:r>
          </w:p>
        </w:tc>
        <w:tc>
          <w:tcPr>
            <w:tcW w:w="8640" w:type="dxa"/>
          </w:tcPr>
          <w:p w14:paraId="56D0F52A" w14:textId="58FA27BB" w:rsidR="004F5DD4" w:rsidRPr="006E7ADF" w:rsidRDefault="004F5DD4" w:rsidP="004F3CD0">
            <w:pPr>
              <w:rPr>
                <w:rFonts w:ascii="Arial" w:hAnsi="Arial" w:cs="Arial"/>
                <w:noProof/>
              </w:rPr>
            </w:pPr>
            <w:r w:rsidRPr="006E7ADF">
              <w:rPr>
                <w:rFonts w:ascii="Arial" w:hAnsi="Arial" w:cs="Arial"/>
                <w:noProof/>
              </w:rPr>
              <w:t xml:space="preserve">In Add/Update Supplier&gt;Supplier Information, click on </w:t>
            </w:r>
            <w:r w:rsidRPr="006E7ADF">
              <w:rPr>
                <w:rFonts w:ascii="Arial" w:hAnsi="Arial" w:cs="Arial"/>
                <w:b/>
                <w:noProof/>
              </w:rPr>
              <w:t>Add a New Value</w:t>
            </w:r>
            <w:r w:rsidRPr="006E7ADF">
              <w:rPr>
                <w:rFonts w:ascii="Arial" w:hAnsi="Arial" w:cs="Arial"/>
                <w:noProof/>
              </w:rPr>
              <w:t>.</w:t>
            </w:r>
          </w:p>
          <w:p w14:paraId="0FD32586" w14:textId="42EB89AD" w:rsidR="002C2318" w:rsidRPr="006E7ADF" w:rsidRDefault="001326D3" w:rsidP="004F3CD0">
            <w:pPr>
              <w:rPr>
                <w:rFonts w:ascii="Arial" w:hAnsi="Arial" w:cs="Arial"/>
                <w:i/>
                <w:noProof/>
              </w:rPr>
            </w:pPr>
            <w:r w:rsidRPr="006E7ADF">
              <w:rPr>
                <w:rFonts w:ascii="Arial" w:hAnsi="Arial" w:cs="Arial"/>
                <w:i/>
                <w:noProof/>
              </w:rPr>
              <w:t>If this is a foreign or federal supplier, skip to step 12.</w:t>
            </w:r>
          </w:p>
          <w:p w14:paraId="6794D074" w14:textId="77777777" w:rsidR="000E6907" w:rsidRPr="006E7ADF" w:rsidRDefault="000E6907" w:rsidP="004F3CD0">
            <w:pPr>
              <w:rPr>
                <w:rFonts w:ascii="Arial" w:hAnsi="Arial" w:cs="Arial"/>
                <w:b/>
                <w:i/>
                <w:noProof/>
              </w:rPr>
            </w:pPr>
          </w:p>
          <w:p w14:paraId="3E7571BD" w14:textId="121C6D2B" w:rsidR="00421E1E" w:rsidRPr="006E7ADF" w:rsidRDefault="00421E1E" w:rsidP="004F3CD0">
            <w:pPr>
              <w:rPr>
                <w:rFonts w:ascii="Arial" w:hAnsi="Arial" w:cs="Arial"/>
                <w:b/>
                <w:i/>
                <w:noProof/>
              </w:rPr>
            </w:pPr>
            <w:r w:rsidRPr="006E7ADF">
              <w:rPr>
                <w:rFonts w:ascii="Arial" w:hAnsi="Arial" w:cs="Arial"/>
                <w:b/>
                <w:i/>
                <w:noProof/>
              </w:rPr>
              <w:t>Do not change any of the information on this page.</w:t>
            </w:r>
          </w:p>
          <w:p w14:paraId="05FECF61" w14:textId="1B6668C0" w:rsidR="009A6262" w:rsidRPr="006E7ADF" w:rsidRDefault="009A6262" w:rsidP="004F3CD0">
            <w:pPr>
              <w:rPr>
                <w:rFonts w:ascii="Arial" w:hAnsi="Arial" w:cs="Arial"/>
                <w:noProof/>
              </w:rPr>
            </w:pPr>
          </w:p>
          <w:p w14:paraId="51EE9F31" w14:textId="133C3BC5" w:rsidR="00421E1E" w:rsidRPr="006E7ADF" w:rsidRDefault="009A6262" w:rsidP="004F3CD0">
            <w:pPr>
              <w:rPr>
                <w:rFonts w:ascii="Arial" w:hAnsi="Arial" w:cs="Arial"/>
                <w:noProof/>
              </w:rPr>
            </w:pPr>
            <w:r w:rsidRPr="006E7ADF">
              <w:rPr>
                <w:rFonts w:ascii="Arial" w:hAnsi="Arial" w:cs="Arial"/>
                <w:noProof/>
              </w:rPr>
              <w:t xml:space="preserve">Click </w:t>
            </w:r>
            <w:r w:rsidRPr="006E7ADF">
              <w:rPr>
                <w:rFonts w:ascii="Arial" w:hAnsi="Arial" w:cs="Arial"/>
                <w:b/>
                <w:noProof/>
              </w:rPr>
              <w:t>ADD.</w:t>
            </w:r>
          </w:p>
          <w:p w14:paraId="50329B00" w14:textId="7D99A8BF" w:rsidR="0071252A" w:rsidRPr="006E7ADF" w:rsidRDefault="00421E1E" w:rsidP="004F3CD0">
            <w:pPr>
              <w:rPr>
                <w:rFonts w:ascii="Arial" w:hAnsi="Arial" w:cs="Arial"/>
                <w:noProof/>
              </w:rPr>
            </w:pPr>
            <w:r w:rsidRPr="006E7ADF">
              <w:rPr>
                <w:rFonts w:ascii="Arial" w:hAnsi="Arial" w:cs="Arial"/>
                <w:noProof/>
              </w:rPr>
              <w:lastRenderedPageBreak/>
              <w:drawing>
                <wp:inline distT="0" distB="0" distL="0" distR="0" wp14:anchorId="1B86A1A6" wp14:editId="273A5E24">
                  <wp:extent cx="5351305" cy="2528515"/>
                  <wp:effectExtent l="0" t="0" r="190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80909" cy="2542503"/>
                          </a:xfrm>
                          <a:prstGeom prst="rect">
                            <a:avLst/>
                          </a:prstGeom>
                        </pic:spPr>
                      </pic:pic>
                    </a:graphicData>
                  </a:graphic>
                </wp:inline>
              </w:drawing>
            </w:r>
          </w:p>
        </w:tc>
      </w:tr>
      <w:tr w:rsidR="0071252A" w:rsidRPr="009F1645" w14:paraId="50D532BA" w14:textId="77777777" w:rsidTr="00484A2B">
        <w:tc>
          <w:tcPr>
            <w:tcW w:w="1777" w:type="dxa"/>
          </w:tcPr>
          <w:p w14:paraId="6D1F8B83" w14:textId="50B5C906" w:rsidR="0071252A" w:rsidRPr="006E7ADF" w:rsidRDefault="002C03C3" w:rsidP="00F11D14">
            <w:pPr>
              <w:ind w:left="234" w:hanging="234"/>
              <w:rPr>
                <w:rFonts w:ascii="Arial" w:hAnsi="Arial" w:cs="Arial"/>
                <w:noProof/>
              </w:rPr>
            </w:pPr>
            <w:r w:rsidRPr="006E7ADF">
              <w:rPr>
                <w:rFonts w:ascii="Arial" w:hAnsi="Arial" w:cs="Arial"/>
                <w:b/>
              </w:rPr>
              <w:lastRenderedPageBreak/>
              <w:t>4</w:t>
            </w:r>
            <w:r w:rsidR="00CC1C15" w:rsidRPr="006E7ADF">
              <w:rPr>
                <w:rFonts w:ascii="Arial" w:hAnsi="Arial" w:cs="Arial"/>
                <w:b/>
              </w:rPr>
              <w:t>.</w:t>
            </w:r>
            <w:r w:rsidR="00F11D14" w:rsidRPr="006E7ADF">
              <w:rPr>
                <w:rFonts w:ascii="Arial" w:hAnsi="Arial" w:cs="Arial"/>
                <w:b/>
              </w:rPr>
              <w:t xml:space="preserve"> </w:t>
            </w:r>
            <w:r w:rsidR="00CC1C15" w:rsidRPr="006E7ADF">
              <w:rPr>
                <w:rFonts w:ascii="Arial" w:hAnsi="Arial" w:cs="Arial"/>
                <w:b/>
              </w:rPr>
              <w:t>Identifying</w:t>
            </w:r>
            <w:r w:rsidR="00F11D14" w:rsidRPr="006E7ADF">
              <w:rPr>
                <w:rFonts w:ascii="Arial" w:hAnsi="Arial" w:cs="Arial"/>
                <w:b/>
              </w:rPr>
              <w:t xml:space="preserve"> Information tab</w:t>
            </w:r>
            <w:r w:rsidR="00CC1C15" w:rsidRPr="006E7ADF">
              <w:rPr>
                <w:rFonts w:ascii="Arial" w:hAnsi="Arial" w:cs="Arial"/>
                <w:b/>
              </w:rPr>
              <w:t xml:space="preserve"> </w:t>
            </w:r>
          </w:p>
        </w:tc>
        <w:tc>
          <w:tcPr>
            <w:tcW w:w="8640" w:type="dxa"/>
          </w:tcPr>
          <w:p w14:paraId="5B3AB1E3" w14:textId="42170A5A" w:rsidR="00E55FDE" w:rsidRPr="006E7ADF" w:rsidRDefault="00E55FDE" w:rsidP="005B248A">
            <w:pPr>
              <w:rPr>
                <w:rFonts w:ascii="Arial" w:hAnsi="Arial" w:cs="Arial"/>
                <w:noProof/>
              </w:rPr>
            </w:pPr>
            <w:r w:rsidRPr="006E7ADF">
              <w:rPr>
                <w:rFonts w:ascii="Arial" w:hAnsi="Arial" w:cs="Arial"/>
                <w:noProof/>
              </w:rPr>
              <w:t xml:space="preserve">Supplier </w:t>
            </w:r>
            <w:r w:rsidR="00826885" w:rsidRPr="006E7ADF">
              <w:rPr>
                <w:rFonts w:ascii="Arial" w:hAnsi="Arial" w:cs="Arial"/>
                <w:noProof/>
              </w:rPr>
              <w:t xml:space="preserve">must provide a </w:t>
            </w:r>
            <w:r w:rsidRPr="006E7ADF">
              <w:rPr>
                <w:rFonts w:ascii="Arial" w:hAnsi="Arial" w:cs="Arial"/>
                <w:noProof/>
              </w:rPr>
              <w:t>current dated and signed W</w:t>
            </w:r>
            <w:r w:rsidR="00BB17EF">
              <w:rPr>
                <w:rFonts w:ascii="Arial" w:hAnsi="Arial" w:cs="Arial"/>
                <w:noProof/>
              </w:rPr>
              <w:t>-</w:t>
            </w:r>
            <w:r w:rsidRPr="006E7ADF">
              <w:rPr>
                <w:rFonts w:ascii="Arial" w:hAnsi="Arial" w:cs="Arial"/>
                <w:noProof/>
              </w:rPr>
              <w:t>9.</w:t>
            </w:r>
            <w:r w:rsidR="00826885" w:rsidRPr="006E7ADF">
              <w:rPr>
                <w:rFonts w:ascii="Arial" w:hAnsi="Arial" w:cs="Arial"/>
                <w:noProof/>
              </w:rPr>
              <w:t xml:space="preserve"> Use the W</w:t>
            </w:r>
            <w:r w:rsidR="00BB17EF">
              <w:rPr>
                <w:rFonts w:ascii="Arial" w:hAnsi="Arial" w:cs="Arial"/>
                <w:noProof/>
              </w:rPr>
              <w:t>-</w:t>
            </w:r>
            <w:r w:rsidR="00826885" w:rsidRPr="006E7ADF">
              <w:rPr>
                <w:rFonts w:ascii="Arial" w:hAnsi="Arial" w:cs="Arial"/>
                <w:noProof/>
              </w:rPr>
              <w:t>9 to enter the following information:</w:t>
            </w:r>
          </w:p>
          <w:p w14:paraId="4F455438" w14:textId="75C72C5A" w:rsidR="009C1CD5" w:rsidRPr="006E7ADF" w:rsidRDefault="009C1CD5" w:rsidP="005B248A">
            <w:pPr>
              <w:rPr>
                <w:rFonts w:ascii="Arial" w:hAnsi="Arial" w:cs="Arial"/>
                <w:noProof/>
              </w:rPr>
            </w:pPr>
            <w:r w:rsidRPr="006E7ADF">
              <w:rPr>
                <w:rFonts w:ascii="Arial" w:hAnsi="Arial" w:cs="Arial"/>
                <w:noProof/>
              </w:rPr>
              <w:drawing>
                <wp:inline distT="0" distB="0" distL="0" distR="0" wp14:anchorId="0D861717" wp14:editId="443C935F">
                  <wp:extent cx="5363196" cy="1534602"/>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12808" cy="1577411"/>
                          </a:xfrm>
                          <a:prstGeom prst="rect">
                            <a:avLst/>
                          </a:prstGeom>
                        </pic:spPr>
                      </pic:pic>
                    </a:graphicData>
                  </a:graphic>
                </wp:inline>
              </w:drawing>
            </w:r>
          </w:p>
          <w:p w14:paraId="11CB29A1" w14:textId="499AA7FC" w:rsidR="005B248A" w:rsidRPr="006E7ADF" w:rsidRDefault="005B248A" w:rsidP="005B248A">
            <w:pPr>
              <w:rPr>
                <w:rFonts w:ascii="Arial" w:hAnsi="Arial" w:cs="Arial"/>
                <w:noProof/>
                <w:u w:val="single"/>
              </w:rPr>
            </w:pPr>
            <w:r w:rsidRPr="006E7ADF">
              <w:rPr>
                <w:rFonts w:ascii="Arial" w:hAnsi="Arial" w:cs="Arial"/>
                <w:b/>
                <w:noProof/>
                <w:u w:val="single"/>
              </w:rPr>
              <w:t>Supplier Name</w:t>
            </w:r>
            <w:r w:rsidRPr="006E7ADF">
              <w:rPr>
                <w:rFonts w:ascii="Arial" w:hAnsi="Arial" w:cs="Arial"/>
                <w:b/>
                <w:i/>
                <w:noProof/>
              </w:rPr>
              <w:t xml:space="preserve">  **REQUIRED**</w:t>
            </w:r>
          </w:p>
          <w:p w14:paraId="2110C71B" w14:textId="672CE5F0" w:rsidR="00E55FDE" w:rsidRPr="006E7ADF" w:rsidRDefault="00E55FDE" w:rsidP="004B21CC">
            <w:pPr>
              <w:pStyle w:val="ListParagraph"/>
              <w:numPr>
                <w:ilvl w:val="0"/>
                <w:numId w:val="2"/>
              </w:numPr>
              <w:rPr>
                <w:rFonts w:ascii="Arial" w:hAnsi="Arial" w:cs="Arial"/>
                <w:noProof/>
              </w:rPr>
            </w:pPr>
            <w:r w:rsidRPr="006E7ADF">
              <w:rPr>
                <w:rFonts w:ascii="Arial" w:hAnsi="Arial" w:cs="Arial"/>
                <w:noProof/>
              </w:rPr>
              <w:t xml:space="preserve">Enter name exactly as </w:t>
            </w:r>
            <w:r w:rsidR="002C592F" w:rsidRPr="006E7ADF">
              <w:rPr>
                <w:rFonts w:ascii="Arial" w:hAnsi="Arial" w:cs="Arial"/>
                <w:noProof/>
              </w:rPr>
              <w:t>shown</w:t>
            </w:r>
            <w:r w:rsidRPr="006E7ADF">
              <w:rPr>
                <w:rFonts w:ascii="Arial" w:hAnsi="Arial" w:cs="Arial"/>
                <w:noProof/>
              </w:rPr>
              <w:t xml:space="preserve"> on </w:t>
            </w:r>
            <w:r w:rsidR="002C592F" w:rsidRPr="006E7ADF">
              <w:rPr>
                <w:rFonts w:ascii="Arial" w:hAnsi="Arial" w:cs="Arial"/>
                <w:noProof/>
              </w:rPr>
              <w:t xml:space="preserve">the </w:t>
            </w:r>
            <w:r w:rsidRPr="006E7ADF">
              <w:rPr>
                <w:rFonts w:ascii="Arial" w:hAnsi="Arial" w:cs="Arial"/>
                <w:noProof/>
              </w:rPr>
              <w:t>W</w:t>
            </w:r>
            <w:r w:rsidR="00BB17EF">
              <w:rPr>
                <w:rFonts w:ascii="Arial" w:hAnsi="Arial" w:cs="Arial"/>
                <w:noProof/>
              </w:rPr>
              <w:t>-</w:t>
            </w:r>
            <w:r w:rsidRPr="006E7ADF">
              <w:rPr>
                <w:rFonts w:ascii="Arial" w:hAnsi="Arial" w:cs="Arial"/>
                <w:noProof/>
              </w:rPr>
              <w:t>9</w:t>
            </w:r>
          </w:p>
          <w:p w14:paraId="3A08AF99" w14:textId="45A0A9EB" w:rsidR="005B248A" w:rsidRPr="006E7ADF" w:rsidRDefault="005B248A" w:rsidP="004B21CC">
            <w:pPr>
              <w:pStyle w:val="ListParagraph"/>
              <w:numPr>
                <w:ilvl w:val="0"/>
                <w:numId w:val="2"/>
              </w:numPr>
              <w:rPr>
                <w:rFonts w:ascii="Arial" w:hAnsi="Arial" w:cs="Arial"/>
                <w:noProof/>
              </w:rPr>
            </w:pPr>
            <w:r w:rsidRPr="006E7ADF">
              <w:rPr>
                <w:rFonts w:ascii="Arial" w:hAnsi="Arial" w:cs="Arial"/>
                <w:noProof/>
              </w:rPr>
              <w:t>Individuals:  Format FIRSTNAME MIDDLENAME/INITIAL LAST NAME (</w:t>
            </w:r>
            <w:r w:rsidR="00EC6FC4" w:rsidRPr="006E7ADF">
              <w:rPr>
                <w:rFonts w:ascii="Arial" w:hAnsi="Arial" w:cs="Arial"/>
                <w:noProof/>
              </w:rPr>
              <w:t xml:space="preserve">i.e., </w:t>
            </w:r>
            <w:r w:rsidRPr="006E7ADF">
              <w:rPr>
                <w:rFonts w:ascii="Arial" w:hAnsi="Arial" w:cs="Arial"/>
                <w:noProof/>
              </w:rPr>
              <w:t xml:space="preserve">spaces </w:t>
            </w:r>
            <w:r w:rsidR="00EC6FC4" w:rsidRPr="006E7ADF">
              <w:rPr>
                <w:rFonts w:ascii="Arial" w:hAnsi="Arial" w:cs="Arial"/>
                <w:noProof/>
              </w:rPr>
              <w:t>are highlighted below</w:t>
            </w:r>
            <w:r w:rsidRPr="006E7ADF">
              <w:rPr>
                <w:rFonts w:ascii="Arial" w:hAnsi="Arial" w:cs="Arial"/>
                <w:noProof/>
              </w:rPr>
              <w:t>)</w:t>
            </w:r>
          </w:p>
          <w:p w14:paraId="4BB49B4C" w14:textId="77777777" w:rsidR="00FC34E6" w:rsidRPr="006E7ADF" w:rsidRDefault="00FC34E6" w:rsidP="00FC34E6">
            <w:pPr>
              <w:pStyle w:val="ListParagraph"/>
              <w:rPr>
                <w:rFonts w:ascii="Arial" w:hAnsi="Arial" w:cs="Arial"/>
                <w:noProof/>
              </w:rPr>
            </w:pPr>
            <w:r w:rsidRPr="006E7ADF">
              <w:rPr>
                <w:rFonts w:ascii="Arial" w:hAnsi="Arial" w:cs="Arial"/>
                <w:noProof/>
              </w:rPr>
              <w:drawing>
                <wp:inline distT="0" distB="0" distL="0" distR="0" wp14:anchorId="70A56E10" wp14:editId="110A0CD3">
                  <wp:extent cx="3816626" cy="33384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82335" cy="365831"/>
                          </a:xfrm>
                          <a:prstGeom prst="rect">
                            <a:avLst/>
                          </a:prstGeom>
                        </pic:spPr>
                      </pic:pic>
                    </a:graphicData>
                  </a:graphic>
                </wp:inline>
              </w:drawing>
            </w:r>
          </w:p>
          <w:p w14:paraId="7A455D91" w14:textId="4DE78330" w:rsidR="005B248A" w:rsidRPr="006E7ADF" w:rsidRDefault="005B248A" w:rsidP="004B21CC">
            <w:pPr>
              <w:pStyle w:val="ListParagraph"/>
              <w:numPr>
                <w:ilvl w:val="0"/>
                <w:numId w:val="2"/>
              </w:numPr>
              <w:rPr>
                <w:rFonts w:ascii="Arial" w:hAnsi="Arial" w:cs="Arial"/>
                <w:noProof/>
              </w:rPr>
            </w:pPr>
            <w:r w:rsidRPr="006E7ADF">
              <w:rPr>
                <w:rFonts w:ascii="Arial" w:hAnsi="Arial" w:cs="Arial"/>
                <w:noProof/>
              </w:rPr>
              <w:t xml:space="preserve">Business:  </w:t>
            </w:r>
            <w:r w:rsidR="002C592F" w:rsidRPr="006E7ADF">
              <w:rPr>
                <w:rFonts w:ascii="Arial" w:hAnsi="Arial" w:cs="Arial"/>
                <w:noProof/>
              </w:rPr>
              <w:t>F</w:t>
            </w:r>
            <w:r w:rsidRPr="006E7ADF">
              <w:rPr>
                <w:rFonts w:ascii="Arial" w:hAnsi="Arial" w:cs="Arial"/>
                <w:noProof/>
              </w:rPr>
              <w:t xml:space="preserve">ormat </w:t>
            </w:r>
            <w:r w:rsidR="002C592F" w:rsidRPr="006E7ADF">
              <w:rPr>
                <w:rFonts w:ascii="Arial" w:hAnsi="Arial" w:cs="Arial"/>
                <w:noProof/>
              </w:rPr>
              <w:t xml:space="preserve">the company name </w:t>
            </w:r>
            <w:r w:rsidRPr="006E7ADF">
              <w:rPr>
                <w:rFonts w:ascii="Arial" w:hAnsi="Arial" w:cs="Arial"/>
                <w:noProof/>
              </w:rPr>
              <w:t xml:space="preserve">as </w:t>
            </w:r>
            <w:r w:rsidR="002C592F" w:rsidRPr="006E7ADF">
              <w:rPr>
                <w:rFonts w:ascii="Arial" w:hAnsi="Arial" w:cs="Arial"/>
                <w:noProof/>
              </w:rPr>
              <w:t>shown</w:t>
            </w:r>
            <w:r w:rsidRPr="006E7ADF">
              <w:rPr>
                <w:rFonts w:ascii="Arial" w:hAnsi="Arial" w:cs="Arial"/>
                <w:noProof/>
              </w:rPr>
              <w:t xml:space="preserve"> on </w:t>
            </w:r>
            <w:r w:rsidR="00754A4F" w:rsidRPr="006E7ADF">
              <w:rPr>
                <w:rFonts w:ascii="Arial" w:hAnsi="Arial" w:cs="Arial"/>
                <w:noProof/>
              </w:rPr>
              <w:t xml:space="preserve">the </w:t>
            </w:r>
            <w:r w:rsidRPr="006E7ADF">
              <w:rPr>
                <w:rFonts w:ascii="Arial" w:hAnsi="Arial" w:cs="Arial"/>
                <w:noProof/>
              </w:rPr>
              <w:t>W</w:t>
            </w:r>
            <w:r w:rsidR="00BB17EF">
              <w:rPr>
                <w:rFonts w:ascii="Arial" w:hAnsi="Arial" w:cs="Arial"/>
                <w:noProof/>
              </w:rPr>
              <w:t>-</w:t>
            </w:r>
            <w:r w:rsidRPr="006E7ADF">
              <w:rPr>
                <w:rFonts w:ascii="Arial" w:hAnsi="Arial" w:cs="Arial"/>
                <w:noProof/>
              </w:rPr>
              <w:t>9</w:t>
            </w:r>
          </w:p>
          <w:p w14:paraId="52236D79" w14:textId="7A168B36" w:rsidR="005B248A" w:rsidRPr="006E7ADF" w:rsidRDefault="005B248A" w:rsidP="004B21CC">
            <w:pPr>
              <w:pStyle w:val="ListParagraph"/>
              <w:numPr>
                <w:ilvl w:val="0"/>
                <w:numId w:val="2"/>
              </w:numPr>
              <w:rPr>
                <w:rFonts w:ascii="Arial" w:hAnsi="Arial" w:cs="Arial"/>
                <w:noProof/>
              </w:rPr>
            </w:pPr>
            <w:r w:rsidRPr="006E7ADF">
              <w:rPr>
                <w:rFonts w:ascii="Arial" w:hAnsi="Arial" w:cs="Arial"/>
                <w:noProof/>
              </w:rPr>
              <w:t>No punctuation</w:t>
            </w:r>
          </w:p>
          <w:p w14:paraId="20FDB99F" w14:textId="77777777" w:rsidR="00390076" w:rsidRPr="006E7ADF" w:rsidRDefault="00390076" w:rsidP="005B248A">
            <w:pPr>
              <w:rPr>
                <w:rFonts w:ascii="Arial" w:hAnsi="Arial" w:cs="Arial"/>
                <w:b/>
                <w:noProof/>
                <w:u w:val="single"/>
              </w:rPr>
            </w:pPr>
          </w:p>
          <w:p w14:paraId="5474D600" w14:textId="0FE6B6C1" w:rsidR="005B248A" w:rsidRPr="006E7ADF" w:rsidRDefault="005B248A" w:rsidP="005B248A">
            <w:pPr>
              <w:rPr>
                <w:rFonts w:ascii="Arial" w:hAnsi="Arial" w:cs="Arial"/>
                <w:b/>
                <w:noProof/>
                <w:u w:val="single"/>
              </w:rPr>
            </w:pPr>
            <w:r w:rsidRPr="006E7ADF">
              <w:rPr>
                <w:rFonts w:ascii="Arial" w:hAnsi="Arial" w:cs="Arial"/>
                <w:b/>
                <w:noProof/>
                <w:u w:val="single"/>
              </w:rPr>
              <w:t>Additional Name</w:t>
            </w:r>
          </w:p>
          <w:p w14:paraId="2142A029" w14:textId="16FEA402" w:rsidR="005B248A" w:rsidRPr="006E7ADF" w:rsidRDefault="005B248A" w:rsidP="004B21CC">
            <w:pPr>
              <w:pStyle w:val="ListParagraph"/>
              <w:numPr>
                <w:ilvl w:val="0"/>
                <w:numId w:val="3"/>
              </w:numPr>
              <w:rPr>
                <w:rFonts w:ascii="Arial" w:hAnsi="Arial" w:cs="Arial"/>
                <w:noProof/>
              </w:rPr>
            </w:pPr>
            <w:r w:rsidRPr="006E7ADF">
              <w:rPr>
                <w:rFonts w:ascii="Arial" w:hAnsi="Arial" w:cs="Arial"/>
                <w:noProof/>
              </w:rPr>
              <w:t>If there is a name on Line 2 of the W</w:t>
            </w:r>
            <w:r w:rsidR="00BB17EF">
              <w:rPr>
                <w:rFonts w:ascii="Arial" w:hAnsi="Arial" w:cs="Arial"/>
                <w:noProof/>
              </w:rPr>
              <w:t>-</w:t>
            </w:r>
            <w:r w:rsidRPr="006E7ADF">
              <w:rPr>
                <w:rFonts w:ascii="Arial" w:hAnsi="Arial" w:cs="Arial"/>
                <w:noProof/>
              </w:rPr>
              <w:t xml:space="preserve">9, enter exactly as </w:t>
            </w:r>
            <w:r w:rsidR="00754A4F" w:rsidRPr="006E7ADF">
              <w:rPr>
                <w:rFonts w:ascii="Arial" w:hAnsi="Arial" w:cs="Arial"/>
                <w:noProof/>
              </w:rPr>
              <w:t>shown</w:t>
            </w:r>
          </w:p>
          <w:p w14:paraId="1406F66D" w14:textId="7EC99277" w:rsidR="005B248A" w:rsidRPr="006E7ADF" w:rsidRDefault="005B248A" w:rsidP="004B21CC">
            <w:pPr>
              <w:pStyle w:val="ListParagraph"/>
              <w:numPr>
                <w:ilvl w:val="0"/>
                <w:numId w:val="3"/>
              </w:numPr>
              <w:rPr>
                <w:rFonts w:ascii="Arial" w:hAnsi="Arial" w:cs="Arial"/>
                <w:noProof/>
              </w:rPr>
            </w:pPr>
            <w:r w:rsidRPr="006E7ADF">
              <w:rPr>
                <w:rFonts w:ascii="Arial" w:hAnsi="Arial" w:cs="Arial"/>
                <w:noProof/>
              </w:rPr>
              <w:t>No punctuation</w:t>
            </w:r>
          </w:p>
          <w:p w14:paraId="0BB1E36E" w14:textId="41E698B3" w:rsidR="003129EC" w:rsidRPr="006E7ADF" w:rsidRDefault="003129EC" w:rsidP="004B21CC">
            <w:pPr>
              <w:pStyle w:val="ListParagraph"/>
              <w:numPr>
                <w:ilvl w:val="0"/>
                <w:numId w:val="3"/>
              </w:numPr>
              <w:rPr>
                <w:rFonts w:ascii="Arial" w:hAnsi="Arial" w:cs="Arial"/>
                <w:b/>
                <w:i/>
                <w:noProof/>
                <w:color w:val="FF0000"/>
              </w:rPr>
            </w:pPr>
            <w:r w:rsidRPr="006E7ADF">
              <w:rPr>
                <w:rFonts w:ascii="Arial" w:hAnsi="Arial" w:cs="Arial"/>
                <w:b/>
                <w:i/>
                <w:noProof/>
                <w:color w:val="FF0000"/>
              </w:rPr>
              <w:t xml:space="preserve">Do not enter the initials </w:t>
            </w:r>
            <w:r w:rsidRPr="006E7ADF">
              <w:rPr>
                <w:rFonts w:ascii="Arial" w:hAnsi="Arial" w:cs="Arial"/>
                <w:b/>
                <w:i/>
                <w:noProof/>
                <w:color w:val="FF0000"/>
                <w:u w:val="single"/>
              </w:rPr>
              <w:t>DBA</w:t>
            </w:r>
            <w:r w:rsidRPr="006E7ADF">
              <w:rPr>
                <w:rFonts w:ascii="Arial" w:hAnsi="Arial" w:cs="Arial"/>
                <w:b/>
                <w:i/>
                <w:noProof/>
                <w:color w:val="FF0000"/>
              </w:rPr>
              <w:t xml:space="preserve"> on Line 2 unless the supplier has entered on the W</w:t>
            </w:r>
            <w:r w:rsidR="00BB17EF">
              <w:rPr>
                <w:rFonts w:ascii="Arial" w:hAnsi="Arial" w:cs="Arial"/>
                <w:b/>
                <w:i/>
                <w:noProof/>
                <w:color w:val="FF0000"/>
              </w:rPr>
              <w:t>-</w:t>
            </w:r>
            <w:r w:rsidRPr="006E7ADF">
              <w:rPr>
                <w:rFonts w:ascii="Arial" w:hAnsi="Arial" w:cs="Arial"/>
                <w:b/>
                <w:i/>
                <w:noProof/>
                <w:color w:val="FF0000"/>
              </w:rPr>
              <w:t>9</w:t>
            </w:r>
          </w:p>
          <w:p w14:paraId="241BF73B" w14:textId="77777777" w:rsidR="00390076" w:rsidRPr="006E7ADF" w:rsidRDefault="00390076" w:rsidP="003129EC">
            <w:pPr>
              <w:rPr>
                <w:rFonts w:ascii="Arial" w:hAnsi="Arial" w:cs="Arial"/>
                <w:noProof/>
              </w:rPr>
            </w:pPr>
          </w:p>
          <w:p w14:paraId="66F57AB6" w14:textId="77777777" w:rsidR="005B248A" w:rsidRPr="006E7ADF" w:rsidRDefault="005B248A" w:rsidP="005B248A">
            <w:pPr>
              <w:rPr>
                <w:rFonts w:ascii="Arial" w:hAnsi="Arial" w:cs="Arial"/>
                <w:noProof/>
              </w:rPr>
            </w:pPr>
            <w:r w:rsidRPr="006E7ADF">
              <w:rPr>
                <w:rFonts w:ascii="Arial" w:hAnsi="Arial" w:cs="Arial"/>
                <w:b/>
                <w:noProof/>
                <w:u w:val="single"/>
              </w:rPr>
              <w:t>Supplier Short Name</w:t>
            </w:r>
            <w:r w:rsidRPr="006E7ADF">
              <w:rPr>
                <w:rFonts w:ascii="Arial" w:hAnsi="Arial" w:cs="Arial"/>
                <w:noProof/>
              </w:rPr>
              <w:t xml:space="preserve">  </w:t>
            </w:r>
            <w:r w:rsidRPr="006E7ADF">
              <w:rPr>
                <w:rFonts w:ascii="Arial" w:hAnsi="Arial" w:cs="Arial"/>
                <w:b/>
                <w:i/>
                <w:noProof/>
              </w:rPr>
              <w:t>**REQUIRED**</w:t>
            </w:r>
          </w:p>
          <w:p w14:paraId="72718210" w14:textId="77777777"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Maximum of 10 characters only.  This includes spaces.</w:t>
            </w:r>
          </w:p>
          <w:p w14:paraId="079799E0" w14:textId="4601AE4C"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 xml:space="preserve">Individual:  Format LASTNAME,FIRST Use </w:t>
            </w:r>
            <w:r w:rsidR="000A4E10" w:rsidRPr="006E7ADF">
              <w:rPr>
                <w:rFonts w:ascii="Arial" w:hAnsi="Arial" w:cs="Arial"/>
                <w:noProof/>
              </w:rPr>
              <w:t xml:space="preserve">a </w:t>
            </w:r>
            <w:r w:rsidRPr="006E7ADF">
              <w:rPr>
                <w:rFonts w:ascii="Arial" w:hAnsi="Arial" w:cs="Arial"/>
                <w:noProof/>
              </w:rPr>
              <w:t>comma to separate.  No spaces</w:t>
            </w:r>
            <w:r w:rsidR="000C00FF">
              <w:rPr>
                <w:rFonts w:ascii="Arial" w:hAnsi="Arial" w:cs="Arial"/>
                <w:noProof/>
              </w:rPr>
              <w:t>.</w:t>
            </w:r>
          </w:p>
          <w:p w14:paraId="5DF6D5CE" w14:textId="1B61C79C" w:rsidR="005B248A" w:rsidRPr="006E7ADF" w:rsidRDefault="005B248A" w:rsidP="005B248A">
            <w:pPr>
              <w:pStyle w:val="ListParagraph"/>
              <w:rPr>
                <w:rFonts w:ascii="Arial" w:hAnsi="Arial" w:cs="Arial"/>
                <w:b/>
                <w:i/>
                <w:noProof/>
              </w:rPr>
            </w:pPr>
            <w:r w:rsidRPr="006E7ADF">
              <w:rPr>
                <w:rFonts w:ascii="Arial" w:hAnsi="Arial" w:cs="Arial"/>
                <w:b/>
                <w:i/>
                <w:noProof/>
              </w:rPr>
              <w:t>(Example:  Susan Smith will be entered as SMITH,SUSA)</w:t>
            </w:r>
          </w:p>
          <w:p w14:paraId="4C4F2650" w14:textId="5BB0668C" w:rsidR="00505DD4" w:rsidRPr="006E7ADF" w:rsidRDefault="00505DD4" w:rsidP="00223343">
            <w:pPr>
              <w:pStyle w:val="ListParagraph"/>
              <w:numPr>
                <w:ilvl w:val="0"/>
                <w:numId w:val="1"/>
              </w:numPr>
              <w:rPr>
                <w:rFonts w:ascii="Arial" w:hAnsi="Arial" w:cs="Arial"/>
                <w:noProof/>
              </w:rPr>
            </w:pPr>
            <w:r w:rsidRPr="006E7ADF">
              <w:rPr>
                <w:rFonts w:ascii="Arial" w:hAnsi="Arial" w:cs="Arial"/>
                <w:noProof/>
              </w:rPr>
              <w:t xml:space="preserve">Individual with suffix:  Format LASTNAME,FIRST Use </w:t>
            </w:r>
            <w:r w:rsidR="000A4E10" w:rsidRPr="006E7ADF">
              <w:rPr>
                <w:rFonts w:ascii="Arial" w:hAnsi="Arial" w:cs="Arial"/>
                <w:noProof/>
              </w:rPr>
              <w:t xml:space="preserve">a </w:t>
            </w:r>
            <w:r w:rsidRPr="006E7ADF">
              <w:rPr>
                <w:rFonts w:ascii="Arial" w:hAnsi="Arial" w:cs="Arial"/>
                <w:noProof/>
              </w:rPr>
              <w:t>comma to separate.  No spaces</w:t>
            </w:r>
            <w:r w:rsidR="00223343" w:rsidRPr="006E7ADF">
              <w:rPr>
                <w:rFonts w:ascii="Arial" w:hAnsi="Arial" w:cs="Arial"/>
                <w:noProof/>
              </w:rPr>
              <w:t xml:space="preserve">. </w:t>
            </w:r>
            <w:r w:rsidRPr="006E7ADF">
              <w:rPr>
                <w:rFonts w:ascii="Arial" w:hAnsi="Arial" w:cs="Arial"/>
                <w:b/>
                <w:i/>
                <w:noProof/>
              </w:rPr>
              <w:t>(Example:  John Smith Jr will be entered as SMITH,JOHN)</w:t>
            </w:r>
          </w:p>
          <w:p w14:paraId="644734F1" w14:textId="77A8DC77" w:rsidR="005B248A" w:rsidRPr="006E7ADF" w:rsidRDefault="005B248A" w:rsidP="006E7ADF">
            <w:pPr>
              <w:pStyle w:val="ListParagraph"/>
              <w:numPr>
                <w:ilvl w:val="0"/>
                <w:numId w:val="1"/>
              </w:numPr>
              <w:rPr>
                <w:rFonts w:ascii="Arial" w:hAnsi="Arial" w:cs="Arial"/>
                <w:noProof/>
              </w:rPr>
            </w:pPr>
            <w:r w:rsidRPr="006E7ADF">
              <w:rPr>
                <w:rFonts w:ascii="Arial" w:hAnsi="Arial" w:cs="Arial"/>
                <w:noProof/>
              </w:rPr>
              <w:t xml:space="preserve">Business:  If </w:t>
            </w:r>
            <w:r w:rsidR="008F7BE6" w:rsidRPr="006E7ADF">
              <w:rPr>
                <w:rFonts w:ascii="Arial" w:hAnsi="Arial" w:cs="Arial"/>
                <w:noProof/>
              </w:rPr>
              <w:t xml:space="preserve">the </w:t>
            </w:r>
            <w:r w:rsidRPr="006E7ADF">
              <w:rPr>
                <w:rFonts w:ascii="Arial" w:hAnsi="Arial" w:cs="Arial"/>
                <w:noProof/>
              </w:rPr>
              <w:t>supplier</w:t>
            </w:r>
            <w:r w:rsidR="008F7BE6" w:rsidRPr="006E7ADF">
              <w:rPr>
                <w:rFonts w:ascii="Arial" w:hAnsi="Arial" w:cs="Arial"/>
                <w:noProof/>
              </w:rPr>
              <w:t>’s W</w:t>
            </w:r>
            <w:r w:rsidR="000C00FF">
              <w:rPr>
                <w:rFonts w:ascii="Arial" w:hAnsi="Arial" w:cs="Arial"/>
                <w:noProof/>
              </w:rPr>
              <w:t>-</w:t>
            </w:r>
            <w:r w:rsidR="008F7BE6" w:rsidRPr="006E7ADF">
              <w:rPr>
                <w:rFonts w:ascii="Arial" w:hAnsi="Arial" w:cs="Arial"/>
                <w:noProof/>
              </w:rPr>
              <w:t>9</w:t>
            </w:r>
            <w:r w:rsidRPr="006E7ADF">
              <w:rPr>
                <w:rFonts w:ascii="Arial" w:hAnsi="Arial" w:cs="Arial"/>
                <w:noProof/>
              </w:rPr>
              <w:t xml:space="preserve"> list</w:t>
            </w:r>
            <w:r w:rsidR="008F7BE6" w:rsidRPr="006E7ADF">
              <w:rPr>
                <w:rFonts w:ascii="Arial" w:hAnsi="Arial" w:cs="Arial"/>
                <w:noProof/>
              </w:rPr>
              <w:t>s</w:t>
            </w:r>
            <w:r w:rsidR="0016184A" w:rsidRPr="006E7ADF">
              <w:rPr>
                <w:rFonts w:ascii="Arial" w:hAnsi="Arial" w:cs="Arial"/>
                <w:noProof/>
              </w:rPr>
              <w:t xml:space="preserve"> a nam</w:t>
            </w:r>
            <w:r w:rsidR="008F7BE6" w:rsidRPr="006E7ADF">
              <w:rPr>
                <w:rFonts w:ascii="Arial" w:hAnsi="Arial" w:cs="Arial"/>
                <w:noProof/>
              </w:rPr>
              <w:t xml:space="preserve">e </w:t>
            </w:r>
            <w:r w:rsidR="0016184A" w:rsidRPr="006E7ADF">
              <w:rPr>
                <w:rFonts w:ascii="Arial" w:hAnsi="Arial" w:cs="Arial"/>
                <w:noProof/>
              </w:rPr>
              <w:t xml:space="preserve">on </w:t>
            </w:r>
            <w:r w:rsidRPr="006E7ADF">
              <w:rPr>
                <w:rFonts w:ascii="Arial" w:hAnsi="Arial" w:cs="Arial"/>
                <w:noProof/>
              </w:rPr>
              <w:t xml:space="preserve">Line 1 </w:t>
            </w:r>
            <w:r w:rsidR="008F7BE6" w:rsidRPr="006E7ADF">
              <w:rPr>
                <w:rFonts w:ascii="Arial" w:hAnsi="Arial" w:cs="Arial"/>
                <w:noProof/>
              </w:rPr>
              <w:t xml:space="preserve">only, </w:t>
            </w:r>
            <w:r w:rsidRPr="006E7ADF">
              <w:rPr>
                <w:rFonts w:ascii="Arial" w:hAnsi="Arial" w:cs="Arial"/>
                <w:noProof/>
              </w:rPr>
              <w:t xml:space="preserve">enter as </w:t>
            </w:r>
            <w:r w:rsidR="0016184A" w:rsidRPr="006E7ADF">
              <w:rPr>
                <w:rFonts w:ascii="Arial" w:hAnsi="Arial" w:cs="Arial"/>
                <w:noProof/>
              </w:rPr>
              <w:t xml:space="preserve">shown </w:t>
            </w:r>
            <w:r w:rsidRPr="006E7ADF">
              <w:rPr>
                <w:rFonts w:ascii="Arial" w:hAnsi="Arial" w:cs="Arial"/>
                <w:noProof/>
              </w:rPr>
              <w:t>on W</w:t>
            </w:r>
            <w:r w:rsidR="000C00FF">
              <w:rPr>
                <w:rFonts w:ascii="Arial" w:hAnsi="Arial" w:cs="Arial"/>
                <w:noProof/>
              </w:rPr>
              <w:t>-</w:t>
            </w:r>
            <w:r w:rsidRPr="006E7ADF">
              <w:rPr>
                <w:rFonts w:ascii="Arial" w:hAnsi="Arial" w:cs="Arial"/>
                <w:noProof/>
              </w:rPr>
              <w:t>9</w:t>
            </w:r>
            <w:r w:rsidR="006E7ADF">
              <w:rPr>
                <w:rFonts w:ascii="Arial" w:hAnsi="Arial" w:cs="Arial"/>
                <w:noProof/>
              </w:rPr>
              <w:t xml:space="preserve"> </w:t>
            </w:r>
            <w:r w:rsidRPr="006E7ADF">
              <w:rPr>
                <w:rFonts w:ascii="Arial" w:hAnsi="Arial" w:cs="Arial"/>
                <w:b/>
                <w:i/>
                <w:noProof/>
              </w:rPr>
              <w:t>(Example:  Murphys Steakhouse will be entered as MURPHYS ST)</w:t>
            </w:r>
          </w:p>
          <w:p w14:paraId="7F27BE2C" w14:textId="662B4FDF" w:rsidR="00505DD4" w:rsidRPr="006E7ADF" w:rsidRDefault="00505DD4" w:rsidP="005B248A">
            <w:pPr>
              <w:pStyle w:val="ListParagraph"/>
              <w:rPr>
                <w:rFonts w:ascii="Arial" w:hAnsi="Arial" w:cs="Arial"/>
                <w:b/>
                <w:i/>
                <w:noProof/>
              </w:rPr>
            </w:pPr>
            <w:r w:rsidRPr="006E7ADF">
              <w:rPr>
                <w:rFonts w:ascii="Arial" w:hAnsi="Arial" w:cs="Arial"/>
                <w:b/>
                <w:i/>
                <w:noProof/>
              </w:rPr>
              <w:lastRenderedPageBreak/>
              <w:t>(Example:  John Smith DDS would be entered as JOHN SMITH)</w:t>
            </w:r>
          </w:p>
          <w:p w14:paraId="1AC6E1E9" w14:textId="1545B77C"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Business with DBA:  If supplier lists name on Line 2 of W</w:t>
            </w:r>
            <w:r w:rsidR="000C00FF">
              <w:rPr>
                <w:rFonts w:ascii="Arial" w:hAnsi="Arial" w:cs="Arial"/>
                <w:noProof/>
              </w:rPr>
              <w:t>-</w:t>
            </w:r>
            <w:r w:rsidRPr="006E7ADF">
              <w:rPr>
                <w:rFonts w:ascii="Arial" w:hAnsi="Arial" w:cs="Arial"/>
                <w:noProof/>
              </w:rPr>
              <w:t>9</w:t>
            </w:r>
          </w:p>
          <w:p w14:paraId="5AD571BF" w14:textId="0891A7C2" w:rsidR="005B248A" w:rsidRPr="006E7ADF" w:rsidRDefault="005B248A" w:rsidP="005B248A">
            <w:pPr>
              <w:pStyle w:val="ListParagraph"/>
              <w:rPr>
                <w:rFonts w:ascii="Arial" w:hAnsi="Arial" w:cs="Arial"/>
                <w:b/>
                <w:i/>
                <w:noProof/>
              </w:rPr>
            </w:pPr>
            <w:r w:rsidRPr="006E7ADF">
              <w:rPr>
                <w:rFonts w:ascii="Arial" w:hAnsi="Arial" w:cs="Arial"/>
                <w:b/>
                <w:i/>
                <w:noProof/>
              </w:rPr>
              <w:t>(Example:  Smith &amp; Sons will be entered as SMITH &amp; SO)</w:t>
            </w:r>
          </w:p>
          <w:p w14:paraId="5760D33E" w14:textId="7533C078" w:rsidR="005B248A" w:rsidRPr="006E7ADF" w:rsidRDefault="005B248A" w:rsidP="005B248A">
            <w:pPr>
              <w:rPr>
                <w:rFonts w:ascii="Arial" w:hAnsi="Arial" w:cs="Arial"/>
                <w:noProof/>
              </w:rPr>
            </w:pPr>
          </w:p>
          <w:p w14:paraId="4224B49B" w14:textId="77777777" w:rsidR="00385272" w:rsidRPr="006E7ADF" w:rsidRDefault="00385272" w:rsidP="005B248A">
            <w:pPr>
              <w:rPr>
                <w:rFonts w:ascii="Arial" w:hAnsi="Arial" w:cs="Arial"/>
                <w:b/>
                <w:noProof/>
                <w:u w:val="single"/>
              </w:rPr>
            </w:pPr>
          </w:p>
          <w:p w14:paraId="17BB8775" w14:textId="467CD8CE" w:rsidR="005B248A" w:rsidRPr="006E7ADF" w:rsidRDefault="005B248A" w:rsidP="005B248A">
            <w:pPr>
              <w:rPr>
                <w:rFonts w:ascii="Arial" w:hAnsi="Arial" w:cs="Arial"/>
                <w:b/>
                <w:noProof/>
                <w:u w:val="single"/>
              </w:rPr>
            </w:pPr>
            <w:r w:rsidRPr="006E7ADF">
              <w:rPr>
                <w:rFonts w:ascii="Arial" w:hAnsi="Arial" w:cs="Arial"/>
                <w:b/>
                <w:noProof/>
                <w:u w:val="single"/>
              </w:rPr>
              <w:t>Withholding checkbox</w:t>
            </w:r>
          </w:p>
          <w:p w14:paraId="75A48D47" w14:textId="2E9CC0AD"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 xml:space="preserve">Check Withholding box </w:t>
            </w:r>
            <w:r w:rsidRPr="006E7ADF">
              <w:rPr>
                <w:rFonts w:ascii="Arial" w:hAnsi="Arial" w:cs="Arial"/>
                <w:noProof/>
                <w:u w:val="single"/>
              </w:rPr>
              <w:t xml:space="preserve">unless </w:t>
            </w:r>
            <w:r w:rsidRPr="006E7ADF">
              <w:rPr>
                <w:rFonts w:ascii="Arial" w:hAnsi="Arial" w:cs="Arial"/>
                <w:noProof/>
              </w:rPr>
              <w:t>the W</w:t>
            </w:r>
            <w:r w:rsidR="000C00FF">
              <w:rPr>
                <w:rFonts w:ascii="Arial" w:hAnsi="Arial" w:cs="Arial"/>
                <w:noProof/>
              </w:rPr>
              <w:t>-</w:t>
            </w:r>
            <w:r w:rsidRPr="006E7ADF">
              <w:rPr>
                <w:rFonts w:ascii="Arial" w:hAnsi="Arial" w:cs="Arial"/>
                <w:noProof/>
              </w:rPr>
              <w:t>9 indicates the business is:</w:t>
            </w:r>
          </w:p>
          <w:p w14:paraId="328541BF" w14:textId="2D4A7282" w:rsidR="005B248A"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INC</w:t>
            </w:r>
            <w:r w:rsidR="00470808" w:rsidRPr="006E7ADF">
              <w:rPr>
                <w:rFonts w:ascii="Arial" w:hAnsi="Arial" w:cs="Arial"/>
                <w:noProof/>
              </w:rPr>
              <w:t>, Incorporated</w:t>
            </w:r>
          </w:p>
          <w:p w14:paraId="3C7D7035" w14:textId="77777777" w:rsidR="005B248A"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LLC-C</w:t>
            </w:r>
          </w:p>
          <w:p w14:paraId="000D2317" w14:textId="77777777" w:rsidR="005B248A"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LLC-S</w:t>
            </w:r>
          </w:p>
          <w:p w14:paraId="120CA3CE" w14:textId="0892E634" w:rsidR="00470808"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 xml:space="preserve">Church, </w:t>
            </w:r>
            <w:r w:rsidR="00470808" w:rsidRPr="006E7ADF">
              <w:rPr>
                <w:rFonts w:ascii="Arial" w:hAnsi="Arial" w:cs="Arial"/>
                <w:noProof/>
              </w:rPr>
              <w:t>U</w:t>
            </w:r>
            <w:r w:rsidRPr="006E7ADF">
              <w:rPr>
                <w:rFonts w:ascii="Arial" w:hAnsi="Arial" w:cs="Arial"/>
                <w:noProof/>
              </w:rPr>
              <w:t>niver</w:t>
            </w:r>
            <w:r w:rsidR="004D1CCF" w:rsidRPr="006E7ADF">
              <w:rPr>
                <w:rFonts w:ascii="Arial" w:hAnsi="Arial" w:cs="Arial"/>
                <w:noProof/>
              </w:rPr>
              <w:t>si</w:t>
            </w:r>
            <w:r w:rsidRPr="006E7ADF">
              <w:rPr>
                <w:rFonts w:ascii="Arial" w:hAnsi="Arial" w:cs="Arial"/>
                <w:noProof/>
              </w:rPr>
              <w:t>ty, Non-Profit (501</w:t>
            </w:r>
            <w:r w:rsidR="00470808" w:rsidRPr="006E7ADF">
              <w:rPr>
                <w:rFonts w:ascii="Arial" w:hAnsi="Arial" w:cs="Arial"/>
                <w:noProof/>
              </w:rPr>
              <w:t>(c)</w:t>
            </w:r>
            <w:r w:rsidR="00D67298">
              <w:rPr>
                <w:rFonts w:ascii="Arial" w:hAnsi="Arial" w:cs="Arial"/>
                <w:noProof/>
              </w:rPr>
              <w:t>(</w:t>
            </w:r>
            <w:r w:rsidRPr="006E7ADF">
              <w:rPr>
                <w:rFonts w:ascii="Arial" w:hAnsi="Arial" w:cs="Arial"/>
                <w:noProof/>
              </w:rPr>
              <w:t>3</w:t>
            </w:r>
            <w:r w:rsidR="00D67298">
              <w:rPr>
                <w:rFonts w:ascii="Arial" w:hAnsi="Arial" w:cs="Arial"/>
                <w:noProof/>
              </w:rPr>
              <w:t>))</w:t>
            </w:r>
          </w:p>
          <w:p w14:paraId="39DCA71A" w14:textId="77777777" w:rsidR="00470808" w:rsidRPr="006E7ADF" w:rsidRDefault="00470808" w:rsidP="004B21CC">
            <w:pPr>
              <w:pStyle w:val="ListParagraph"/>
              <w:numPr>
                <w:ilvl w:val="0"/>
                <w:numId w:val="1"/>
              </w:numPr>
              <w:ind w:left="1244" w:hanging="450"/>
              <w:rPr>
                <w:rFonts w:ascii="Arial" w:hAnsi="Arial" w:cs="Arial"/>
                <w:noProof/>
              </w:rPr>
            </w:pPr>
            <w:r w:rsidRPr="006E7ADF">
              <w:rPr>
                <w:rFonts w:ascii="Arial" w:hAnsi="Arial" w:cs="Arial"/>
                <w:noProof/>
              </w:rPr>
              <w:t>G</w:t>
            </w:r>
            <w:r w:rsidR="005B248A" w:rsidRPr="006E7ADF">
              <w:rPr>
                <w:rFonts w:ascii="Arial" w:hAnsi="Arial" w:cs="Arial"/>
                <w:noProof/>
              </w:rPr>
              <w:t>overnment related (</w:t>
            </w:r>
            <w:r w:rsidRPr="006E7ADF">
              <w:rPr>
                <w:rFonts w:ascii="Arial" w:hAnsi="Arial" w:cs="Arial"/>
                <w:noProof/>
              </w:rPr>
              <w:t xml:space="preserve">i.e., </w:t>
            </w:r>
            <w:r w:rsidR="005B248A" w:rsidRPr="006E7ADF">
              <w:rPr>
                <w:rFonts w:ascii="Arial" w:hAnsi="Arial" w:cs="Arial"/>
                <w:noProof/>
              </w:rPr>
              <w:t>city, county</w:t>
            </w:r>
            <w:r w:rsidRPr="006E7ADF">
              <w:rPr>
                <w:rFonts w:ascii="Arial" w:hAnsi="Arial" w:cs="Arial"/>
                <w:noProof/>
              </w:rPr>
              <w:t>, etc.</w:t>
            </w:r>
            <w:r w:rsidR="005B248A" w:rsidRPr="006E7ADF">
              <w:rPr>
                <w:rFonts w:ascii="Arial" w:hAnsi="Arial" w:cs="Arial"/>
                <w:noProof/>
              </w:rPr>
              <w:t>)</w:t>
            </w:r>
          </w:p>
          <w:p w14:paraId="104841D0" w14:textId="7BDAB0E2" w:rsidR="005B248A" w:rsidRPr="006E7ADF" w:rsidRDefault="00470808" w:rsidP="004B21CC">
            <w:pPr>
              <w:pStyle w:val="ListParagraph"/>
              <w:numPr>
                <w:ilvl w:val="0"/>
                <w:numId w:val="1"/>
              </w:numPr>
              <w:ind w:left="1244" w:hanging="450"/>
              <w:rPr>
                <w:rFonts w:ascii="Arial" w:hAnsi="Arial" w:cs="Arial"/>
                <w:noProof/>
              </w:rPr>
            </w:pPr>
            <w:r w:rsidRPr="006E7ADF">
              <w:rPr>
                <w:rFonts w:ascii="Arial" w:hAnsi="Arial" w:cs="Arial"/>
                <w:noProof/>
              </w:rPr>
              <w:t>A</w:t>
            </w:r>
            <w:r w:rsidR="005B248A" w:rsidRPr="006E7ADF">
              <w:rPr>
                <w:rFonts w:ascii="Arial" w:hAnsi="Arial" w:cs="Arial"/>
                <w:noProof/>
              </w:rPr>
              <w:t>ssociation</w:t>
            </w:r>
          </w:p>
          <w:p w14:paraId="3F1185C8" w14:textId="77777777" w:rsidR="005B248A" w:rsidRPr="006E7ADF" w:rsidRDefault="005B248A" w:rsidP="005B248A">
            <w:pPr>
              <w:ind w:left="144"/>
              <w:rPr>
                <w:rFonts w:ascii="Arial" w:hAnsi="Arial" w:cs="Arial"/>
                <w:noProof/>
              </w:rPr>
            </w:pPr>
          </w:p>
          <w:p w14:paraId="005A1884" w14:textId="56A06340" w:rsidR="005B248A" w:rsidRPr="006E7ADF" w:rsidRDefault="005B248A" w:rsidP="00470808">
            <w:pPr>
              <w:ind w:hanging="16"/>
              <w:rPr>
                <w:rFonts w:ascii="Arial" w:hAnsi="Arial" w:cs="Arial"/>
                <w:noProof/>
              </w:rPr>
            </w:pPr>
            <w:r w:rsidRPr="006E7ADF">
              <w:rPr>
                <w:rFonts w:ascii="Arial" w:hAnsi="Arial" w:cs="Arial"/>
                <w:noProof/>
              </w:rPr>
              <w:t xml:space="preserve">To assist </w:t>
            </w:r>
            <w:r w:rsidR="00792403" w:rsidRPr="006E7ADF">
              <w:rPr>
                <w:rFonts w:ascii="Arial" w:hAnsi="Arial" w:cs="Arial"/>
                <w:noProof/>
              </w:rPr>
              <w:t>in</w:t>
            </w:r>
            <w:r w:rsidRPr="006E7ADF">
              <w:rPr>
                <w:rFonts w:ascii="Arial" w:hAnsi="Arial" w:cs="Arial"/>
                <w:noProof/>
              </w:rPr>
              <w:t xml:space="preserve"> determining if </w:t>
            </w:r>
            <w:r w:rsidR="00792403" w:rsidRPr="006E7ADF">
              <w:rPr>
                <w:rFonts w:ascii="Arial" w:hAnsi="Arial" w:cs="Arial"/>
                <w:noProof/>
              </w:rPr>
              <w:t xml:space="preserve">a </w:t>
            </w:r>
            <w:r w:rsidRPr="006E7ADF">
              <w:rPr>
                <w:rFonts w:ascii="Arial" w:hAnsi="Arial" w:cs="Arial"/>
                <w:noProof/>
              </w:rPr>
              <w:t xml:space="preserve">supplier is reportable for withholding, </w:t>
            </w:r>
            <w:r w:rsidR="00B06674" w:rsidRPr="006E7ADF">
              <w:rPr>
                <w:rFonts w:ascii="Arial" w:hAnsi="Arial" w:cs="Arial"/>
                <w:noProof/>
              </w:rPr>
              <w:t>refer to</w:t>
            </w:r>
            <w:r w:rsidRPr="006E7ADF">
              <w:rPr>
                <w:rFonts w:ascii="Arial" w:hAnsi="Arial" w:cs="Arial"/>
                <w:noProof/>
              </w:rPr>
              <w:t xml:space="preserve"> </w:t>
            </w:r>
            <w:r w:rsidR="00B06674" w:rsidRPr="006E7ADF">
              <w:rPr>
                <w:rFonts w:ascii="Arial" w:hAnsi="Arial" w:cs="Arial"/>
                <w:noProof/>
              </w:rPr>
              <w:t xml:space="preserve">the </w:t>
            </w:r>
            <w:r w:rsidRPr="006E7ADF">
              <w:rPr>
                <w:rFonts w:ascii="Arial" w:hAnsi="Arial" w:cs="Arial"/>
                <w:noProof/>
              </w:rPr>
              <w:t>1099 and Withholding Information Training Guide link below:</w:t>
            </w:r>
          </w:p>
          <w:p w14:paraId="1B6B3228" w14:textId="537E3D9D" w:rsidR="005B248A" w:rsidRPr="006E7ADF" w:rsidRDefault="0062171E" w:rsidP="00501620">
            <w:pPr>
              <w:ind w:hanging="16"/>
              <w:rPr>
                <w:rFonts w:ascii="Arial" w:hAnsi="Arial" w:cs="Arial"/>
              </w:rPr>
            </w:pPr>
            <w:hyperlink r:id="rId19" w:history="1">
              <w:r w:rsidR="000615E9" w:rsidRPr="006E7ADF">
                <w:rPr>
                  <w:rStyle w:val="Hyperlink"/>
                  <w:rFonts w:ascii="Arial" w:hAnsi="Arial" w:cs="Arial"/>
                </w:rPr>
                <w:t>https://smartweb.ks.gov/training/accounts-payable</w:t>
              </w:r>
            </w:hyperlink>
          </w:p>
          <w:p w14:paraId="7A6FF6D4" w14:textId="77777777" w:rsidR="005B248A" w:rsidRPr="006E7ADF" w:rsidRDefault="005B248A" w:rsidP="00470808">
            <w:pPr>
              <w:ind w:hanging="16"/>
              <w:rPr>
                <w:rFonts w:ascii="Arial" w:hAnsi="Arial" w:cs="Arial"/>
              </w:rPr>
            </w:pPr>
          </w:p>
          <w:p w14:paraId="345D2A7D" w14:textId="645917E7" w:rsidR="005B248A" w:rsidRPr="006E7ADF" w:rsidRDefault="005B248A" w:rsidP="00470808">
            <w:pPr>
              <w:ind w:hanging="16"/>
              <w:rPr>
                <w:rFonts w:ascii="Arial" w:hAnsi="Arial" w:cs="Arial"/>
              </w:rPr>
            </w:pPr>
            <w:r w:rsidRPr="006E7ADF">
              <w:rPr>
                <w:rFonts w:ascii="Arial" w:hAnsi="Arial" w:cs="Arial"/>
              </w:rPr>
              <w:t xml:space="preserve">If </w:t>
            </w:r>
            <w:r w:rsidR="006F198D" w:rsidRPr="006E7ADF">
              <w:rPr>
                <w:rFonts w:ascii="Arial" w:hAnsi="Arial" w:cs="Arial"/>
              </w:rPr>
              <w:t xml:space="preserve">you are </w:t>
            </w:r>
            <w:r w:rsidRPr="006E7ADF">
              <w:rPr>
                <w:rFonts w:ascii="Arial" w:hAnsi="Arial" w:cs="Arial"/>
              </w:rPr>
              <w:t xml:space="preserve">unsure if </w:t>
            </w:r>
            <w:r w:rsidR="000615E9" w:rsidRPr="006E7ADF">
              <w:rPr>
                <w:rFonts w:ascii="Arial" w:hAnsi="Arial" w:cs="Arial"/>
              </w:rPr>
              <w:t xml:space="preserve">the </w:t>
            </w:r>
            <w:r w:rsidRPr="006E7ADF">
              <w:rPr>
                <w:rFonts w:ascii="Arial" w:hAnsi="Arial" w:cs="Arial"/>
              </w:rPr>
              <w:t>supplier is subject to withholding, check the withholding box.</w:t>
            </w:r>
          </w:p>
          <w:p w14:paraId="3EFD6DAA" w14:textId="77777777" w:rsidR="005B248A" w:rsidRPr="006E7ADF" w:rsidRDefault="005B248A" w:rsidP="00470808">
            <w:pPr>
              <w:ind w:hanging="16"/>
              <w:rPr>
                <w:rFonts w:ascii="Arial" w:hAnsi="Arial" w:cs="Arial"/>
                <w:noProof/>
              </w:rPr>
            </w:pPr>
          </w:p>
          <w:p w14:paraId="2F867AA5" w14:textId="0B8774B3" w:rsidR="00470808" w:rsidRPr="006E7ADF" w:rsidRDefault="008F5786" w:rsidP="008F5786">
            <w:pPr>
              <w:rPr>
                <w:rFonts w:ascii="Arial" w:hAnsi="Arial" w:cs="Arial"/>
                <w:noProof/>
              </w:rPr>
            </w:pPr>
            <w:r w:rsidRPr="006E7ADF">
              <w:rPr>
                <w:rFonts w:ascii="Arial" w:hAnsi="Arial" w:cs="Arial"/>
                <w:noProof/>
                <w:u w:val="single"/>
              </w:rPr>
              <w:t>Classification</w:t>
            </w:r>
            <w:r w:rsidRPr="006E7ADF">
              <w:rPr>
                <w:rFonts w:ascii="Arial" w:hAnsi="Arial" w:cs="Arial"/>
                <w:noProof/>
              </w:rPr>
              <w:t xml:space="preserve"> </w:t>
            </w:r>
            <w:r w:rsidR="00470808" w:rsidRPr="006E7ADF">
              <w:rPr>
                <w:rFonts w:ascii="Arial" w:hAnsi="Arial" w:cs="Arial"/>
                <w:noProof/>
              </w:rPr>
              <w:t xml:space="preserve"> </w:t>
            </w:r>
            <w:r w:rsidR="00470808" w:rsidRPr="006E7ADF">
              <w:rPr>
                <w:rFonts w:ascii="Arial" w:hAnsi="Arial" w:cs="Arial"/>
                <w:b/>
                <w:i/>
                <w:noProof/>
              </w:rPr>
              <w:t>**REQUIRED**</w:t>
            </w:r>
          </w:p>
          <w:p w14:paraId="64BEC294" w14:textId="77777777" w:rsidR="00470808" w:rsidRPr="006E7ADF" w:rsidRDefault="00470808" w:rsidP="004B21CC">
            <w:pPr>
              <w:pStyle w:val="ListParagraph"/>
              <w:numPr>
                <w:ilvl w:val="0"/>
                <w:numId w:val="6"/>
              </w:numPr>
              <w:rPr>
                <w:rFonts w:ascii="Arial" w:hAnsi="Arial" w:cs="Arial"/>
                <w:noProof/>
              </w:rPr>
            </w:pPr>
            <w:r w:rsidRPr="006E7ADF">
              <w:rPr>
                <w:rFonts w:ascii="Arial" w:hAnsi="Arial" w:cs="Arial"/>
                <w:noProof/>
              </w:rPr>
              <w:t xml:space="preserve">Defaults as Outside Party </w:t>
            </w:r>
          </w:p>
          <w:p w14:paraId="60D3B9AB" w14:textId="373189D5" w:rsidR="008F5786" w:rsidRPr="006E7ADF" w:rsidRDefault="004222B0" w:rsidP="004B21CC">
            <w:pPr>
              <w:pStyle w:val="ListParagraph"/>
              <w:numPr>
                <w:ilvl w:val="0"/>
                <w:numId w:val="5"/>
              </w:numPr>
              <w:rPr>
                <w:rFonts w:ascii="Arial" w:hAnsi="Arial" w:cs="Arial"/>
                <w:noProof/>
              </w:rPr>
            </w:pPr>
            <w:r w:rsidRPr="006E7ADF">
              <w:rPr>
                <w:rFonts w:ascii="Arial" w:hAnsi="Arial" w:cs="Arial"/>
                <w:noProof/>
              </w:rPr>
              <w:t xml:space="preserve">Classification </w:t>
            </w:r>
            <w:r w:rsidR="00601169" w:rsidRPr="006E7ADF">
              <w:rPr>
                <w:rFonts w:ascii="Arial" w:hAnsi="Arial" w:cs="Arial"/>
                <w:noProof/>
              </w:rPr>
              <w:t>must</w:t>
            </w:r>
            <w:r w:rsidRPr="006E7ADF">
              <w:rPr>
                <w:rFonts w:ascii="Arial" w:hAnsi="Arial" w:cs="Arial"/>
                <w:noProof/>
              </w:rPr>
              <w:t xml:space="preserve"> </w:t>
            </w:r>
            <w:r w:rsidR="00470808" w:rsidRPr="006E7ADF">
              <w:rPr>
                <w:rFonts w:ascii="Arial" w:hAnsi="Arial" w:cs="Arial"/>
                <w:noProof/>
              </w:rPr>
              <w:t xml:space="preserve">remain as </w:t>
            </w:r>
            <w:r w:rsidR="008F5786" w:rsidRPr="006E7ADF">
              <w:rPr>
                <w:rFonts w:ascii="Arial" w:hAnsi="Arial" w:cs="Arial"/>
                <w:noProof/>
              </w:rPr>
              <w:t>Outside Party</w:t>
            </w:r>
            <w:r w:rsidR="00470808" w:rsidRPr="006E7ADF">
              <w:rPr>
                <w:rFonts w:ascii="Arial" w:hAnsi="Arial" w:cs="Arial"/>
                <w:noProof/>
              </w:rPr>
              <w:t xml:space="preserve"> unless supplier is used by Payroll (HCM)</w:t>
            </w:r>
          </w:p>
          <w:p w14:paraId="3586AD8A" w14:textId="77777777" w:rsidR="008F5786" w:rsidRPr="006E7ADF" w:rsidRDefault="008F5786" w:rsidP="008F5786">
            <w:pPr>
              <w:rPr>
                <w:rFonts w:ascii="Arial" w:hAnsi="Arial" w:cs="Arial"/>
                <w:noProof/>
              </w:rPr>
            </w:pPr>
          </w:p>
          <w:p w14:paraId="18DC30A4" w14:textId="22B264CA" w:rsidR="00470808" w:rsidRPr="006E7ADF" w:rsidRDefault="008F5786" w:rsidP="008F5786">
            <w:pPr>
              <w:rPr>
                <w:rFonts w:ascii="Arial" w:hAnsi="Arial" w:cs="Arial"/>
                <w:noProof/>
              </w:rPr>
            </w:pPr>
            <w:r w:rsidRPr="006E7ADF">
              <w:rPr>
                <w:rFonts w:ascii="Arial" w:hAnsi="Arial" w:cs="Arial"/>
                <w:noProof/>
                <w:u w:val="single"/>
              </w:rPr>
              <w:t>Supplier Status</w:t>
            </w:r>
            <w:r w:rsidR="00470808" w:rsidRPr="006E7ADF">
              <w:rPr>
                <w:rFonts w:ascii="Arial" w:hAnsi="Arial" w:cs="Arial"/>
                <w:noProof/>
              </w:rPr>
              <w:t xml:space="preserve">  </w:t>
            </w:r>
            <w:r w:rsidR="00470808" w:rsidRPr="006E7ADF">
              <w:rPr>
                <w:rFonts w:ascii="Arial" w:hAnsi="Arial" w:cs="Arial"/>
                <w:b/>
                <w:i/>
                <w:noProof/>
              </w:rPr>
              <w:t>**REQUIRED**</w:t>
            </w:r>
          </w:p>
          <w:p w14:paraId="6F4FE930" w14:textId="0F796D25" w:rsidR="004222B0" w:rsidRPr="006E7ADF" w:rsidRDefault="004222B0" w:rsidP="004B21CC">
            <w:pPr>
              <w:pStyle w:val="ListParagraph"/>
              <w:numPr>
                <w:ilvl w:val="0"/>
                <w:numId w:val="5"/>
              </w:numPr>
              <w:rPr>
                <w:rFonts w:ascii="Arial" w:hAnsi="Arial" w:cs="Arial"/>
                <w:noProof/>
              </w:rPr>
            </w:pPr>
            <w:r w:rsidRPr="006E7ADF">
              <w:rPr>
                <w:rFonts w:ascii="Arial" w:hAnsi="Arial" w:cs="Arial"/>
                <w:noProof/>
              </w:rPr>
              <w:t xml:space="preserve">Status defaults to </w:t>
            </w:r>
            <w:r w:rsidRPr="006E7ADF">
              <w:rPr>
                <w:rFonts w:ascii="Arial" w:hAnsi="Arial" w:cs="Arial"/>
                <w:b/>
                <w:noProof/>
              </w:rPr>
              <w:t>APPROVED</w:t>
            </w:r>
            <w:r w:rsidRPr="006E7ADF">
              <w:rPr>
                <w:rFonts w:ascii="Arial" w:hAnsi="Arial" w:cs="Arial"/>
                <w:noProof/>
              </w:rPr>
              <w:t xml:space="preserve"> status.</w:t>
            </w:r>
          </w:p>
          <w:p w14:paraId="035DC2C6" w14:textId="5B3551BC" w:rsidR="0071252A" w:rsidRPr="006E7ADF" w:rsidRDefault="00521ADF" w:rsidP="004B21CC">
            <w:pPr>
              <w:pStyle w:val="ListParagraph"/>
              <w:numPr>
                <w:ilvl w:val="0"/>
                <w:numId w:val="5"/>
              </w:numPr>
              <w:rPr>
                <w:rFonts w:ascii="Arial" w:hAnsi="Arial" w:cs="Arial"/>
                <w:noProof/>
              </w:rPr>
            </w:pPr>
            <w:r w:rsidRPr="006E7ADF">
              <w:rPr>
                <w:rFonts w:ascii="Arial" w:hAnsi="Arial" w:cs="Arial"/>
                <w:noProof/>
              </w:rPr>
              <w:t xml:space="preserve">Status </w:t>
            </w:r>
            <w:r w:rsidR="008F5786" w:rsidRPr="006E7ADF">
              <w:rPr>
                <w:rFonts w:ascii="Arial" w:hAnsi="Arial" w:cs="Arial"/>
                <w:noProof/>
              </w:rPr>
              <w:t xml:space="preserve">will change to </w:t>
            </w:r>
            <w:r w:rsidR="008F5786" w:rsidRPr="006E7ADF">
              <w:rPr>
                <w:rFonts w:ascii="Arial" w:hAnsi="Arial" w:cs="Arial"/>
                <w:b/>
                <w:noProof/>
              </w:rPr>
              <w:t>UNAPPROVED</w:t>
            </w:r>
            <w:r w:rsidR="008F5786" w:rsidRPr="006E7ADF">
              <w:rPr>
                <w:rFonts w:ascii="Arial" w:hAnsi="Arial" w:cs="Arial"/>
                <w:noProof/>
              </w:rPr>
              <w:t xml:space="preserve"> when</w:t>
            </w:r>
            <w:r w:rsidR="00472881" w:rsidRPr="006E7ADF">
              <w:rPr>
                <w:rFonts w:ascii="Arial" w:hAnsi="Arial" w:cs="Arial"/>
                <w:noProof/>
              </w:rPr>
              <w:t xml:space="preserve"> the</w:t>
            </w:r>
            <w:r w:rsidR="008F5786" w:rsidRPr="006E7ADF">
              <w:rPr>
                <w:rFonts w:ascii="Arial" w:hAnsi="Arial" w:cs="Arial"/>
                <w:noProof/>
              </w:rPr>
              <w:t xml:space="preserve"> supplier</w:t>
            </w:r>
            <w:r w:rsidR="00472881" w:rsidRPr="006E7ADF">
              <w:rPr>
                <w:rFonts w:ascii="Arial" w:hAnsi="Arial" w:cs="Arial"/>
                <w:noProof/>
              </w:rPr>
              <w:t xml:space="preserve"> record</w:t>
            </w:r>
            <w:r w:rsidR="008F5786" w:rsidRPr="006E7ADF">
              <w:rPr>
                <w:rFonts w:ascii="Arial" w:hAnsi="Arial" w:cs="Arial"/>
                <w:noProof/>
              </w:rPr>
              <w:t xml:space="preserve"> is saved.</w:t>
            </w:r>
          </w:p>
          <w:p w14:paraId="1BDB8DA2" w14:textId="3BA350C1" w:rsidR="00113A33" w:rsidRPr="006E7ADF" w:rsidRDefault="00113A33" w:rsidP="00113A33">
            <w:pPr>
              <w:pStyle w:val="ListParagraph"/>
              <w:rPr>
                <w:rFonts w:ascii="Arial" w:hAnsi="Arial" w:cs="Arial"/>
                <w:noProof/>
              </w:rPr>
            </w:pPr>
          </w:p>
        </w:tc>
      </w:tr>
      <w:tr w:rsidR="0071252A" w:rsidRPr="009F1645" w14:paraId="7A5094DA" w14:textId="77777777" w:rsidTr="00484A2B">
        <w:trPr>
          <w:trHeight w:val="4211"/>
        </w:trPr>
        <w:tc>
          <w:tcPr>
            <w:tcW w:w="1777" w:type="dxa"/>
          </w:tcPr>
          <w:p w14:paraId="31978EB4" w14:textId="12F77514" w:rsidR="0071252A" w:rsidRPr="006E7ADF" w:rsidRDefault="0071252A" w:rsidP="00CC1C15">
            <w:pPr>
              <w:rPr>
                <w:rFonts w:ascii="Arial" w:hAnsi="Arial" w:cs="Arial"/>
                <w:b/>
                <w:noProof/>
              </w:rPr>
            </w:pPr>
          </w:p>
        </w:tc>
        <w:tc>
          <w:tcPr>
            <w:tcW w:w="8640" w:type="dxa"/>
          </w:tcPr>
          <w:p w14:paraId="576178B0" w14:textId="7DB4FD74" w:rsidR="00791983" w:rsidRPr="006E7ADF" w:rsidRDefault="00CC1C15" w:rsidP="004F3CD0">
            <w:pPr>
              <w:rPr>
                <w:rFonts w:ascii="Arial" w:hAnsi="Arial" w:cs="Arial"/>
                <w:b/>
                <w:noProof/>
                <w:u w:val="single"/>
              </w:rPr>
            </w:pPr>
            <w:r w:rsidRPr="006E7ADF">
              <w:rPr>
                <w:rFonts w:ascii="Arial" w:hAnsi="Arial" w:cs="Arial"/>
                <w:b/>
                <w:noProof/>
                <w:u w:val="single"/>
              </w:rPr>
              <w:t>Additional ID Numbers</w:t>
            </w:r>
          </w:p>
          <w:p w14:paraId="236C56A9" w14:textId="2A3F96B8" w:rsidR="00521ADF" w:rsidRPr="006E7ADF" w:rsidRDefault="00521ADF" w:rsidP="004F3CD0">
            <w:pPr>
              <w:rPr>
                <w:rFonts w:ascii="Arial" w:hAnsi="Arial" w:cs="Arial"/>
                <w:noProof/>
              </w:rPr>
            </w:pPr>
          </w:p>
          <w:p w14:paraId="6485E2AA" w14:textId="5204FB15" w:rsidR="00521ADF" w:rsidRPr="006E7ADF" w:rsidRDefault="00521ADF" w:rsidP="004F3CD0">
            <w:pPr>
              <w:rPr>
                <w:rFonts w:ascii="Arial" w:hAnsi="Arial" w:cs="Arial"/>
                <w:b/>
              </w:rPr>
            </w:pPr>
            <w:r w:rsidRPr="006E7ADF">
              <w:rPr>
                <w:rFonts w:ascii="Arial" w:hAnsi="Arial" w:cs="Arial"/>
                <w:b/>
              </w:rPr>
              <w:t xml:space="preserve">This </w:t>
            </w:r>
            <w:r w:rsidR="00FC34E6" w:rsidRPr="006E7ADF">
              <w:rPr>
                <w:rFonts w:ascii="Arial" w:hAnsi="Arial" w:cs="Arial"/>
                <w:b/>
              </w:rPr>
              <w:t>section</w:t>
            </w:r>
            <w:r w:rsidRPr="006E7ADF">
              <w:rPr>
                <w:rFonts w:ascii="Arial" w:hAnsi="Arial" w:cs="Arial"/>
                <w:b/>
              </w:rPr>
              <w:t xml:space="preserve"> is for Office of Procurement and Contracts use only.</w:t>
            </w:r>
          </w:p>
          <w:p w14:paraId="21EE1A44" w14:textId="129008C7" w:rsidR="00CC1C15" w:rsidRPr="006E7ADF" w:rsidRDefault="00CC1C15" w:rsidP="004B21CC">
            <w:pPr>
              <w:pStyle w:val="ListParagraph"/>
              <w:numPr>
                <w:ilvl w:val="0"/>
                <w:numId w:val="16"/>
              </w:numPr>
              <w:rPr>
                <w:rFonts w:ascii="Arial" w:hAnsi="Arial" w:cs="Arial"/>
                <w:b/>
                <w:noProof/>
              </w:rPr>
            </w:pPr>
            <w:r w:rsidRPr="006E7ADF">
              <w:rPr>
                <w:rFonts w:ascii="Arial" w:hAnsi="Arial" w:cs="Arial"/>
                <w:noProof/>
              </w:rPr>
              <w:t xml:space="preserve">Do not enter any information into the ID </w:t>
            </w:r>
            <w:r w:rsidR="0093465B" w:rsidRPr="006E7ADF">
              <w:rPr>
                <w:rFonts w:ascii="Arial" w:hAnsi="Arial" w:cs="Arial"/>
                <w:noProof/>
              </w:rPr>
              <w:t>N</w:t>
            </w:r>
            <w:r w:rsidRPr="006E7ADF">
              <w:rPr>
                <w:rFonts w:ascii="Arial" w:hAnsi="Arial" w:cs="Arial"/>
                <w:noProof/>
              </w:rPr>
              <w:t xml:space="preserve">umbers area at the bottom of the Identifying Information tab.  </w:t>
            </w:r>
            <w:r w:rsidR="00E32FE9" w:rsidRPr="006E7ADF">
              <w:rPr>
                <w:rFonts w:ascii="Arial" w:hAnsi="Arial" w:cs="Arial"/>
                <w:noProof/>
              </w:rPr>
              <w:t xml:space="preserve">Any information entered into this section that is </w:t>
            </w:r>
            <w:r w:rsidR="00E32FE9" w:rsidRPr="006E7ADF">
              <w:rPr>
                <w:rFonts w:ascii="Arial" w:hAnsi="Arial" w:cs="Arial"/>
                <w:b/>
                <w:noProof/>
                <w:u w:val="single"/>
              </w:rPr>
              <w:t>not</w:t>
            </w:r>
            <w:r w:rsidR="00E32FE9" w:rsidRPr="006E7ADF">
              <w:rPr>
                <w:rFonts w:ascii="Arial" w:hAnsi="Arial" w:cs="Arial"/>
                <w:noProof/>
              </w:rPr>
              <w:t xml:space="preserve"> for Office of Procurement and Contracts use will be deleted.</w:t>
            </w:r>
          </w:p>
          <w:p w14:paraId="4EB113C7" w14:textId="14A65D7F" w:rsidR="00CC1C15" w:rsidRPr="006E7ADF" w:rsidRDefault="00CC1C15" w:rsidP="00F36168">
            <w:pPr>
              <w:rPr>
                <w:rFonts w:ascii="Arial" w:hAnsi="Arial" w:cs="Arial"/>
              </w:rPr>
            </w:pPr>
            <w:r w:rsidRPr="006E7ADF">
              <w:rPr>
                <w:rFonts w:ascii="Arial" w:hAnsi="Arial" w:cs="Arial"/>
                <w:noProof/>
              </w:rPr>
              <w:drawing>
                <wp:inline distT="0" distB="0" distL="0" distR="0" wp14:anchorId="7A3B7562" wp14:editId="1245E5AF">
                  <wp:extent cx="5387846" cy="1808590"/>
                  <wp:effectExtent l="0" t="0" r="381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87846" cy="1808590"/>
                          </a:xfrm>
                          <a:prstGeom prst="rect">
                            <a:avLst/>
                          </a:prstGeom>
                        </pic:spPr>
                      </pic:pic>
                    </a:graphicData>
                  </a:graphic>
                </wp:inline>
              </w:drawing>
            </w:r>
          </w:p>
        </w:tc>
      </w:tr>
      <w:tr w:rsidR="0071252A" w:rsidRPr="009F1645" w14:paraId="07D31203" w14:textId="77777777" w:rsidTr="00484A2B">
        <w:trPr>
          <w:trHeight w:val="80"/>
        </w:trPr>
        <w:tc>
          <w:tcPr>
            <w:tcW w:w="1777" w:type="dxa"/>
          </w:tcPr>
          <w:p w14:paraId="02BC346D" w14:textId="1650D1C5" w:rsidR="000E4174" w:rsidRPr="006E7ADF" w:rsidRDefault="0071252A" w:rsidP="000E4174">
            <w:pPr>
              <w:rPr>
                <w:rFonts w:ascii="Arial" w:hAnsi="Arial" w:cs="Arial"/>
                <w:b/>
              </w:rPr>
            </w:pPr>
            <w:r w:rsidRPr="006E7ADF">
              <w:rPr>
                <w:rFonts w:ascii="Arial" w:hAnsi="Arial" w:cs="Arial"/>
              </w:rPr>
              <w:br w:type="page"/>
            </w:r>
            <w:r w:rsidR="002C03C3" w:rsidRPr="006E7ADF">
              <w:rPr>
                <w:rFonts w:ascii="Arial" w:hAnsi="Arial" w:cs="Arial"/>
                <w:b/>
              </w:rPr>
              <w:t>5</w:t>
            </w:r>
            <w:r w:rsidR="000E4174" w:rsidRPr="006E7ADF">
              <w:rPr>
                <w:rFonts w:ascii="Arial" w:hAnsi="Arial" w:cs="Arial"/>
                <w:b/>
              </w:rPr>
              <w:t>.  Address tab.</w:t>
            </w:r>
          </w:p>
          <w:p w14:paraId="2A178CB0" w14:textId="77777777" w:rsidR="000E4174" w:rsidRPr="006E7ADF" w:rsidRDefault="000E4174" w:rsidP="00B44DB4">
            <w:pPr>
              <w:jc w:val="right"/>
              <w:rPr>
                <w:rFonts w:ascii="Arial" w:hAnsi="Arial" w:cs="Arial"/>
                <w:b/>
              </w:rPr>
            </w:pPr>
          </w:p>
          <w:p w14:paraId="38DD74CE" w14:textId="77777777" w:rsidR="00B44DB4" w:rsidRPr="006E7ADF" w:rsidRDefault="00B44DB4" w:rsidP="00B44DB4">
            <w:pPr>
              <w:rPr>
                <w:rFonts w:ascii="Arial" w:hAnsi="Arial" w:cs="Arial"/>
                <w:b/>
              </w:rPr>
            </w:pPr>
          </w:p>
          <w:p w14:paraId="23E5F82C" w14:textId="77777777" w:rsidR="00B44DB4" w:rsidRPr="006E7ADF" w:rsidRDefault="00B44DB4" w:rsidP="00B44DB4">
            <w:pPr>
              <w:rPr>
                <w:rFonts w:ascii="Arial" w:hAnsi="Arial" w:cs="Arial"/>
                <w:b/>
              </w:rPr>
            </w:pPr>
          </w:p>
          <w:p w14:paraId="371C129F" w14:textId="77777777" w:rsidR="006E7ADF" w:rsidRPr="006E7ADF" w:rsidRDefault="006E7ADF" w:rsidP="006E7ADF">
            <w:pPr>
              <w:jc w:val="right"/>
              <w:rPr>
                <w:rFonts w:ascii="Arial" w:hAnsi="Arial" w:cs="Arial"/>
                <w:b/>
              </w:rPr>
            </w:pPr>
            <w:r w:rsidRPr="006E7ADF">
              <w:rPr>
                <w:rFonts w:ascii="Arial" w:hAnsi="Arial" w:cs="Arial"/>
                <w:b/>
              </w:rPr>
              <w:lastRenderedPageBreak/>
              <w:t xml:space="preserve">Supplier </w:t>
            </w:r>
          </w:p>
          <w:p w14:paraId="4B03417E" w14:textId="77777777" w:rsidR="006E7ADF" w:rsidRPr="006E7ADF" w:rsidRDefault="006E7ADF" w:rsidP="006E7ADF">
            <w:pPr>
              <w:jc w:val="right"/>
              <w:rPr>
                <w:rFonts w:ascii="Arial" w:hAnsi="Arial" w:cs="Arial"/>
                <w:b/>
              </w:rPr>
            </w:pPr>
            <w:r w:rsidRPr="006E7ADF">
              <w:rPr>
                <w:rFonts w:ascii="Arial" w:hAnsi="Arial" w:cs="Arial"/>
                <w:b/>
              </w:rPr>
              <w:t xml:space="preserve">Address  </w:t>
            </w:r>
          </w:p>
          <w:p w14:paraId="53231B67" w14:textId="77777777" w:rsidR="00B44DB4" w:rsidRPr="006E7ADF" w:rsidRDefault="00B44DB4" w:rsidP="00B44DB4">
            <w:pPr>
              <w:rPr>
                <w:rFonts w:ascii="Arial" w:hAnsi="Arial" w:cs="Arial"/>
                <w:b/>
              </w:rPr>
            </w:pPr>
          </w:p>
          <w:p w14:paraId="7DE90B30" w14:textId="77777777" w:rsidR="00B44DB4" w:rsidRPr="006E7ADF" w:rsidRDefault="00B44DB4" w:rsidP="00B44DB4">
            <w:pPr>
              <w:rPr>
                <w:rFonts w:ascii="Arial" w:hAnsi="Arial" w:cs="Arial"/>
                <w:b/>
              </w:rPr>
            </w:pPr>
          </w:p>
          <w:p w14:paraId="0E8C38BF" w14:textId="77777777" w:rsidR="00B44DB4" w:rsidRPr="006E7ADF" w:rsidRDefault="00B44DB4" w:rsidP="00B44DB4">
            <w:pPr>
              <w:rPr>
                <w:rFonts w:ascii="Arial" w:hAnsi="Arial" w:cs="Arial"/>
                <w:b/>
              </w:rPr>
            </w:pPr>
          </w:p>
          <w:p w14:paraId="542BB933" w14:textId="77777777" w:rsidR="00B44DB4" w:rsidRPr="006E7ADF" w:rsidRDefault="00B44DB4" w:rsidP="00B44DB4">
            <w:pPr>
              <w:rPr>
                <w:rFonts w:ascii="Arial" w:hAnsi="Arial" w:cs="Arial"/>
                <w:b/>
              </w:rPr>
            </w:pPr>
          </w:p>
          <w:p w14:paraId="612FAE8F" w14:textId="77777777" w:rsidR="00B44DB4" w:rsidRPr="006E7ADF" w:rsidRDefault="00B44DB4" w:rsidP="00B44DB4">
            <w:pPr>
              <w:rPr>
                <w:rFonts w:ascii="Arial" w:hAnsi="Arial" w:cs="Arial"/>
                <w:b/>
              </w:rPr>
            </w:pPr>
          </w:p>
          <w:p w14:paraId="6580CCD7" w14:textId="77777777" w:rsidR="00B44DB4" w:rsidRPr="006E7ADF" w:rsidRDefault="00B44DB4" w:rsidP="00B44DB4">
            <w:pPr>
              <w:rPr>
                <w:rFonts w:ascii="Arial" w:hAnsi="Arial" w:cs="Arial"/>
                <w:b/>
              </w:rPr>
            </w:pPr>
          </w:p>
          <w:p w14:paraId="2A6D5095" w14:textId="51FF71BE" w:rsidR="00B44DB4" w:rsidRPr="006E7ADF" w:rsidRDefault="00B44DB4" w:rsidP="00B44DB4">
            <w:pPr>
              <w:rPr>
                <w:rFonts w:ascii="Arial" w:hAnsi="Arial" w:cs="Arial"/>
                <w:b/>
              </w:rPr>
            </w:pPr>
          </w:p>
          <w:p w14:paraId="4FBB6EB3" w14:textId="77777777" w:rsidR="00EE674C" w:rsidRPr="006E7ADF" w:rsidRDefault="00EE674C" w:rsidP="00B44DB4">
            <w:pPr>
              <w:rPr>
                <w:rFonts w:ascii="Arial" w:hAnsi="Arial" w:cs="Arial"/>
                <w:b/>
              </w:rPr>
            </w:pPr>
          </w:p>
          <w:p w14:paraId="1FE5ADA5" w14:textId="494350D5" w:rsidR="00B87E88" w:rsidRPr="006E7ADF" w:rsidRDefault="00B87E88" w:rsidP="00B44DB4">
            <w:pPr>
              <w:jc w:val="right"/>
              <w:rPr>
                <w:rFonts w:ascii="Arial" w:hAnsi="Arial" w:cs="Arial"/>
                <w:b/>
              </w:rPr>
            </w:pPr>
          </w:p>
          <w:p w14:paraId="3680E212" w14:textId="096D90E1" w:rsidR="00B87E88" w:rsidRPr="006E7ADF" w:rsidRDefault="00B87E88" w:rsidP="00B44DB4">
            <w:pPr>
              <w:jc w:val="right"/>
              <w:rPr>
                <w:rFonts w:ascii="Arial" w:hAnsi="Arial" w:cs="Arial"/>
                <w:b/>
              </w:rPr>
            </w:pPr>
          </w:p>
          <w:p w14:paraId="4B5BAE07" w14:textId="1730156B" w:rsidR="00B87E88" w:rsidRPr="006E7ADF" w:rsidRDefault="00B87E88" w:rsidP="00B44DB4">
            <w:pPr>
              <w:jc w:val="right"/>
              <w:rPr>
                <w:rFonts w:ascii="Arial" w:hAnsi="Arial" w:cs="Arial"/>
                <w:b/>
              </w:rPr>
            </w:pPr>
          </w:p>
          <w:p w14:paraId="2AB2594D" w14:textId="1718B7FE" w:rsidR="00B87E88" w:rsidRPr="006E7ADF" w:rsidRDefault="00B87E88" w:rsidP="00B44DB4">
            <w:pPr>
              <w:jc w:val="right"/>
              <w:rPr>
                <w:rFonts w:ascii="Arial" w:hAnsi="Arial" w:cs="Arial"/>
                <w:b/>
              </w:rPr>
            </w:pPr>
          </w:p>
          <w:p w14:paraId="4482B622" w14:textId="77777777" w:rsidR="006E7ADF" w:rsidRPr="006E7ADF" w:rsidRDefault="006E7ADF" w:rsidP="006E7ADF">
            <w:pPr>
              <w:jc w:val="right"/>
              <w:rPr>
                <w:rFonts w:ascii="Arial" w:hAnsi="Arial" w:cs="Arial"/>
                <w:b/>
              </w:rPr>
            </w:pPr>
            <w:r w:rsidRPr="006E7ADF">
              <w:rPr>
                <w:rFonts w:ascii="Arial" w:hAnsi="Arial" w:cs="Arial"/>
                <w:b/>
              </w:rPr>
              <w:t>Details</w:t>
            </w:r>
          </w:p>
          <w:p w14:paraId="2A5736A9" w14:textId="6ED8AB63" w:rsidR="00B87E88" w:rsidRPr="006E7ADF" w:rsidRDefault="00B87E88" w:rsidP="00B44DB4">
            <w:pPr>
              <w:jc w:val="right"/>
              <w:rPr>
                <w:rFonts w:ascii="Arial" w:hAnsi="Arial" w:cs="Arial"/>
                <w:b/>
              </w:rPr>
            </w:pPr>
          </w:p>
          <w:p w14:paraId="0933E570" w14:textId="26F59F87" w:rsidR="00B87E88" w:rsidRPr="006E7ADF" w:rsidRDefault="00B87E88" w:rsidP="00B44DB4">
            <w:pPr>
              <w:jc w:val="right"/>
              <w:rPr>
                <w:rFonts w:ascii="Arial" w:hAnsi="Arial" w:cs="Arial"/>
                <w:b/>
              </w:rPr>
            </w:pPr>
          </w:p>
          <w:p w14:paraId="37F5CD78" w14:textId="6BD83CBF" w:rsidR="00B87E88" w:rsidRPr="006E7ADF" w:rsidRDefault="00B87E88" w:rsidP="00B44DB4">
            <w:pPr>
              <w:jc w:val="right"/>
              <w:rPr>
                <w:rFonts w:ascii="Arial" w:hAnsi="Arial" w:cs="Arial"/>
                <w:b/>
              </w:rPr>
            </w:pPr>
          </w:p>
          <w:p w14:paraId="619F6884" w14:textId="3B7976FB" w:rsidR="00B87E88" w:rsidRPr="006E7ADF" w:rsidRDefault="00B87E88" w:rsidP="00B44DB4">
            <w:pPr>
              <w:jc w:val="right"/>
              <w:rPr>
                <w:rFonts w:ascii="Arial" w:hAnsi="Arial" w:cs="Arial"/>
                <w:b/>
              </w:rPr>
            </w:pPr>
          </w:p>
          <w:p w14:paraId="3DD64BA8" w14:textId="61214904" w:rsidR="00B87E88" w:rsidRPr="006E7ADF" w:rsidRDefault="00B87E88" w:rsidP="00B44DB4">
            <w:pPr>
              <w:jc w:val="right"/>
              <w:rPr>
                <w:rFonts w:ascii="Arial" w:hAnsi="Arial" w:cs="Arial"/>
                <w:b/>
              </w:rPr>
            </w:pPr>
          </w:p>
          <w:p w14:paraId="54FB0840" w14:textId="3D786B5F" w:rsidR="00B87E88" w:rsidRPr="006E7ADF" w:rsidRDefault="00B87E88" w:rsidP="00B44DB4">
            <w:pPr>
              <w:jc w:val="right"/>
              <w:rPr>
                <w:rFonts w:ascii="Arial" w:hAnsi="Arial" w:cs="Arial"/>
                <w:b/>
              </w:rPr>
            </w:pPr>
          </w:p>
          <w:p w14:paraId="4FBBF979" w14:textId="795E6840" w:rsidR="00B87E88" w:rsidRPr="006E7ADF" w:rsidRDefault="00B87E88" w:rsidP="00B44DB4">
            <w:pPr>
              <w:jc w:val="right"/>
              <w:rPr>
                <w:rFonts w:ascii="Arial" w:hAnsi="Arial" w:cs="Arial"/>
                <w:b/>
              </w:rPr>
            </w:pPr>
          </w:p>
          <w:p w14:paraId="35D26286" w14:textId="631A9182" w:rsidR="00B87E88" w:rsidRPr="006E7ADF" w:rsidRDefault="00B87E88" w:rsidP="00B44DB4">
            <w:pPr>
              <w:jc w:val="right"/>
              <w:rPr>
                <w:rFonts w:ascii="Arial" w:hAnsi="Arial" w:cs="Arial"/>
                <w:b/>
              </w:rPr>
            </w:pPr>
          </w:p>
          <w:p w14:paraId="0D4D1879" w14:textId="61B0912D" w:rsidR="00B87E88" w:rsidRPr="006E7ADF" w:rsidRDefault="00B87E88" w:rsidP="00B44DB4">
            <w:pPr>
              <w:jc w:val="right"/>
              <w:rPr>
                <w:rFonts w:ascii="Arial" w:hAnsi="Arial" w:cs="Arial"/>
                <w:b/>
              </w:rPr>
            </w:pPr>
          </w:p>
          <w:p w14:paraId="4DBE6687" w14:textId="1C703A90" w:rsidR="00B87E88" w:rsidRPr="006E7ADF" w:rsidRDefault="00B87E88" w:rsidP="00B44DB4">
            <w:pPr>
              <w:jc w:val="right"/>
              <w:rPr>
                <w:rFonts w:ascii="Arial" w:hAnsi="Arial" w:cs="Arial"/>
                <w:b/>
              </w:rPr>
            </w:pPr>
          </w:p>
          <w:p w14:paraId="188360E9" w14:textId="03297FC6" w:rsidR="00B87E88" w:rsidRPr="006E7ADF" w:rsidRDefault="00B87E88" w:rsidP="00B44DB4">
            <w:pPr>
              <w:jc w:val="right"/>
              <w:rPr>
                <w:rFonts w:ascii="Arial" w:hAnsi="Arial" w:cs="Arial"/>
                <w:b/>
              </w:rPr>
            </w:pPr>
          </w:p>
          <w:p w14:paraId="6A177A16" w14:textId="21B38FD0" w:rsidR="00B87E88" w:rsidRPr="006E7ADF" w:rsidRDefault="00B87E88" w:rsidP="00B44DB4">
            <w:pPr>
              <w:jc w:val="right"/>
              <w:rPr>
                <w:rFonts w:ascii="Arial" w:hAnsi="Arial" w:cs="Arial"/>
                <w:b/>
              </w:rPr>
            </w:pPr>
          </w:p>
          <w:p w14:paraId="00A0E5AC" w14:textId="3797B96C" w:rsidR="00B87E88" w:rsidRPr="006E7ADF" w:rsidRDefault="00B87E88" w:rsidP="00B44DB4">
            <w:pPr>
              <w:jc w:val="right"/>
              <w:rPr>
                <w:rFonts w:ascii="Arial" w:hAnsi="Arial" w:cs="Arial"/>
                <w:b/>
              </w:rPr>
            </w:pPr>
          </w:p>
          <w:p w14:paraId="52B13814" w14:textId="73C14662" w:rsidR="00B87E88" w:rsidRPr="006E7ADF" w:rsidRDefault="00B87E88" w:rsidP="00B44DB4">
            <w:pPr>
              <w:jc w:val="right"/>
              <w:rPr>
                <w:rFonts w:ascii="Arial" w:hAnsi="Arial" w:cs="Arial"/>
                <w:b/>
              </w:rPr>
            </w:pPr>
          </w:p>
          <w:p w14:paraId="58B605C0" w14:textId="5A07832C" w:rsidR="00B87E88" w:rsidRPr="006E7ADF" w:rsidRDefault="00B87E88" w:rsidP="00B44DB4">
            <w:pPr>
              <w:jc w:val="right"/>
              <w:rPr>
                <w:rFonts w:ascii="Arial" w:hAnsi="Arial" w:cs="Arial"/>
                <w:b/>
              </w:rPr>
            </w:pPr>
          </w:p>
          <w:p w14:paraId="6D400274" w14:textId="4BAB0351" w:rsidR="00B87E88" w:rsidRPr="006E7ADF" w:rsidRDefault="00B87E88" w:rsidP="00B44DB4">
            <w:pPr>
              <w:jc w:val="right"/>
              <w:rPr>
                <w:rFonts w:ascii="Arial" w:hAnsi="Arial" w:cs="Arial"/>
                <w:b/>
              </w:rPr>
            </w:pPr>
          </w:p>
          <w:p w14:paraId="7AAB18E8" w14:textId="10E77E5C" w:rsidR="00B87E88" w:rsidRPr="006E7ADF" w:rsidRDefault="00B87E88" w:rsidP="00B44DB4">
            <w:pPr>
              <w:jc w:val="right"/>
              <w:rPr>
                <w:rFonts w:ascii="Arial" w:hAnsi="Arial" w:cs="Arial"/>
                <w:b/>
              </w:rPr>
            </w:pPr>
          </w:p>
          <w:p w14:paraId="1BE74F7D" w14:textId="13E12D81" w:rsidR="00B87E88" w:rsidRPr="006E7ADF" w:rsidRDefault="00B87E88" w:rsidP="00B44DB4">
            <w:pPr>
              <w:jc w:val="right"/>
              <w:rPr>
                <w:rFonts w:ascii="Arial" w:hAnsi="Arial" w:cs="Arial"/>
                <w:b/>
              </w:rPr>
            </w:pPr>
          </w:p>
          <w:p w14:paraId="409B5F17" w14:textId="239BDC29" w:rsidR="00B87E88" w:rsidRPr="006E7ADF" w:rsidRDefault="00B87E88" w:rsidP="00B44DB4">
            <w:pPr>
              <w:jc w:val="right"/>
              <w:rPr>
                <w:rFonts w:ascii="Arial" w:hAnsi="Arial" w:cs="Arial"/>
                <w:b/>
              </w:rPr>
            </w:pPr>
          </w:p>
          <w:p w14:paraId="2D59CC77" w14:textId="6905B437" w:rsidR="00B87E88" w:rsidRPr="006E7ADF" w:rsidRDefault="00B87E88" w:rsidP="00B44DB4">
            <w:pPr>
              <w:jc w:val="right"/>
              <w:rPr>
                <w:rFonts w:ascii="Arial" w:hAnsi="Arial" w:cs="Arial"/>
                <w:b/>
              </w:rPr>
            </w:pPr>
          </w:p>
          <w:p w14:paraId="1ADF8AA8" w14:textId="0CD71F5C" w:rsidR="00B87E88" w:rsidRPr="006E7ADF" w:rsidRDefault="00B87E88" w:rsidP="00B44DB4">
            <w:pPr>
              <w:jc w:val="right"/>
              <w:rPr>
                <w:rFonts w:ascii="Arial" w:hAnsi="Arial" w:cs="Arial"/>
                <w:b/>
              </w:rPr>
            </w:pPr>
          </w:p>
          <w:p w14:paraId="33DAB51C" w14:textId="6862BED9" w:rsidR="00B87E88" w:rsidRPr="006E7ADF" w:rsidRDefault="00B87E88" w:rsidP="00B44DB4">
            <w:pPr>
              <w:jc w:val="right"/>
              <w:rPr>
                <w:rFonts w:ascii="Arial" w:hAnsi="Arial" w:cs="Arial"/>
                <w:b/>
              </w:rPr>
            </w:pPr>
          </w:p>
          <w:p w14:paraId="2F407635" w14:textId="57038DE5" w:rsidR="00B87E88" w:rsidRPr="006E7ADF" w:rsidRDefault="00B87E88" w:rsidP="00B44DB4">
            <w:pPr>
              <w:jc w:val="right"/>
              <w:rPr>
                <w:rFonts w:ascii="Arial" w:hAnsi="Arial" w:cs="Arial"/>
                <w:b/>
              </w:rPr>
            </w:pPr>
          </w:p>
          <w:p w14:paraId="3E675E56" w14:textId="1E9AE269" w:rsidR="00B87E88" w:rsidRPr="006E7ADF" w:rsidRDefault="00B87E88" w:rsidP="00B44DB4">
            <w:pPr>
              <w:jc w:val="right"/>
              <w:rPr>
                <w:rFonts w:ascii="Arial" w:hAnsi="Arial" w:cs="Arial"/>
                <w:b/>
              </w:rPr>
            </w:pPr>
          </w:p>
          <w:p w14:paraId="36EC8F77" w14:textId="2C48A059" w:rsidR="00B87E88" w:rsidRPr="006E7ADF" w:rsidRDefault="00B87E88" w:rsidP="00B44DB4">
            <w:pPr>
              <w:jc w:val="right"/>
              <w:rPr>
                <w:rFonts w:ascii="Arial" w:hAnsi="Arial" w:cs="Arial"/>
                <w:b/>
              </w:rPr>
            </w:pPr>
          </w:p>
          <w:p w14:paraId="793C412F" w14:textId="179D9386" w:rsidR="00B87E88" w:rsidRPr="006E7ADF" w:rsidRDefault="00B87E88" w:rsidP="00B44DB4">
            <w:pPr>
              <w:jc w:val="right"/>
              <w:rPr>
                <w:rFonts w:ascii="Arial" w:hAnsi="Arial" w:cs="Arial"/>
                <w:b/>
              </w:rPr>
            </w:pPr>
          </w:p>
          <w:p w14:paraId="13314171" w14:textId="63A843A5" w:rsidR="00B87E88" w:rsidRPr="006E7ADF" w:rsidRDefault="00B87E88" w:rsidP="00B44DB4">
            <w:pPr>
              <w:jc w:val="right"/>
              <w:rPr>
                <w:rFonts w:ascii="Arial" w:hAnsi="Arial" w:cs="Arial"/>
                <w:b/>
              </w:rPr>
            </w:pPr>
          </w:p>
          <w:p w14:paraId="4938089A" w14:textId="05AED8DC" w:rsidR="00B87E88" w:rsidRPr="006E7ADF" w:rsidRDefault="00B87E88" w:rsidP="00B44DB4">
            <w:pPr>
              <w:jc w:val="right"/>
              <w:rPr>
                <w:rFonts w:ascii="Arial" w:hAnsi="Arial" w:cs="Arial"/>
                <w:b/>
              </w:rPr>
            </w:pPr>
          </w:p>
          <w:p w14:paraId="1FC22C64" w14:textId="772DC234" w:rsidR="00B87E88" w:rsidRPr="006E7ADF" w:rsidRDefault="00B87E88" w:rsidP="00B44DB4">
            <w:pPr>
              <w:jc w:val="right"/>
              <w:rPr>
                <w:rFonts w:ascii="Arial" w:hAnsi="Arial" w:cs="Arial"/>
                <w:b/>
              </w:rPr>
            </w:pPr>
          </w:p>
          <w:p w14:paraId="318048D7" w14:textId="21773500" w:rsidR="00B87E88" w:rsidRPr="006E7ADF" w:rsidRDefault="00B87E88" w:rsidP="00B44DB4">
            <w:pPr>
              <w:jc w:val="right"/>
              <w:rPr>
                <w:rFonts w:ascii="Arial" w:hAnsi="Arial" w:cs="Arial"/>
                <w:b/>
              </w:rPr>
            </w:pPr>
          </w:p>
          <w:p w14:paraId="7539131E" w14:textId="299F6919" w:rsidR="00B87E88" w:rsidRPr="006E7ADF" w:rsidRDefault="00B87E88" w:rsidP="00B44DB4">
            <w:pPr>
              <w:jc w:val="right"/>
              <w:rPr>
                <w:rFonts w:ascii="Arial" w:hAnsi="Arial" w:cs="Arial"/>
                <w:b/>
              </w:rPr>
            </w:pPr>
          </w:p>
          <w:p w14:paraId="638FC004" w14:textId="1CC654CA" w:rsidR="00B87E88" w:rsidRPr="006E7ADF" w:rsidRDefault="00B87E88" w:rsidP="00B44DB4">
            <w:pPr>
              <w:jc w:val="right"/>
              <w:rPr>
                <w:rFonts w:ascii="Arial" w:hAnsi="Arial" w:cs="Arial"/>
                <w:b/>
              </w:rPr>
            </w:pPr>
          </w:p>
          <w:p w14:paraId="7FAF7C1B" w14:textId="0A3916E4" w:rsidR="00B87E88" w:rsidRPr="006E7ADF" w:rsidRDefault="00B87E88" w:rsidP="00B44DB4">
            <w:pPr>
              <w:jc w:val="right"/>
              <w:rPr>
                <w:rFonts w:ascii="Arial" w:hAnsi="Arial" w:cs="Arial"/>
                <w:b/>
              </w:rPr>
            </w:pPr>
          </w:p>
          <w:p w14:paraId="4B2FDEB4" w14:textId="067F69E0" w:rsidR="00B87E88" w:rsidRPr="006E7ADF" w:rsidRDefault="00B87E88" w:rsidP="00B44DB4">
            <w:pPr>
              <w:jc w:val="right"/>
              <w:rPr>
                <w:rFonts w:ascii="Arial" w:hAnsi="Arial" w:cs="Arial"/>
                <w:b/>
              </w:rPr>
            </w:pPr>
          </w:p>
          <w:p w14:paraId="610D589E" w14:textId="580D7F9C" w:rsidR="00B87E88" w:rsidRPr="006E7ADF" w:rsidRDefault="00B87E88" w:rsidP="00B44DB4">
            <w:pPr>
              <w:jc w:val="right"/>
              <w:rPr>
                <w:rFonts w:ascii="Arial" w:hAnsi="Arial" w:cs="Arial"/>
                <w:b/>
              </w:rPr>
            </w:pPr>
          </w:p>
          <w:p w14:paraId="18E57830" w14:textId="36408E39" w:rsidR="00B87E88" w:rsidRPr="006E7ADF" w:rsidRDefault="00B87E88" w:rsidP="00B44DB4">
            <w:pPr>
              <w:jc w:val="right"/>
              <w:rPr>
                <w:rFonts w:ascii="Arial" w:hAnsi="Arial" w:cs="Arial"/>
                <w:b/>
              </w:rPr>
            </w:pPr>
          </w:p>
          <w:p w14:paraId="659CF0CE" w14:textId="50CEEF58" w:rsidR="00B87E88" w:rsidRPr="006E7ADF" w:rsidRDefault="00B87E88" w:rsidP="00B44DB4">
            <w:pPr>
              <w:jc w:val="right"/>
              <w:rPr>
                <w:rFonts w:ascii="Arial" w:hAnsi="Arial" w:cs="Arial"/>
                <w:b/>
              </w:rPr>
            </w:pPr>
          </w:p>
          <w:p w14:paraId="2DC0DB03" w14:textId="5A9EC5F9" w:rsidR="00B87E88" w:rsidRPr="006E7ADF" w:rsidRDefault="00B87E88" w:rsidP="00B44DB4">
            <w:pPr>
              <w:jc w:val="right"/>
              <w:rPr>
                <w:rFonts w:ascii="Arial" w:hAnsi="Arial" w:cs="Arial"/>
                <w:b/>
              </w:rPr>
            </w:pPr>
          </w:p>
          <w:p w14:paraId="181DD107" w14:textId="4AE8BEC7" w:rsidR="00B87E88" w:rsidRPr="006E7ADF" w:rsidRDefault="00B87E88" w:rsidP="00B44DB4">
            <w:pPr>
              <w:jc w:val="right"/>
              <w:rPr>
                <w:rFonts w:ascii="Arial" w:hAnsi="Arial" w:cs="Arial"/>
                <w:b/>
              </w:rPr>
            </w:pPr>
          </w:p>
          <w:p w14:paraId="5DEBABD6" w14:textId="352C1EE3" w:rsidR="00B87E88" w:rsidRPr="006E7ADF" w:rsidRDefault="00B87E88" w:rsidP="00B44DB4">
            <w:pPr>
              <w:jc w:val="right"/>
              <w:rPr>
                <w:rFonts w:ascii="Arial" w:hAnsi="Arial" w:cs="Arial"/>
                <w:b/>
              </w:rPr>
            </w:pPr>
          </w:p>
          <w:p w14:paraId="78A9C4C0" w14:textId="23EDF53C" w:rsidR="00B87E88" w:rsidRPr="006E7ADF" w:rsidRDefault="00B87E88" w:rsidP="00B44DB4">
            <w:pPr>
              <w:jc w:val="right"/>
              <w:rPr>
                <w:rFonts w:ascii="Arial" w:hAnsi="Arial" w:cs="Arial"/>
                <w:b/>
              </w:rPr>
            </w:pPr>
          </w:p>
          <w:p w14:paraId="7AE5BF75" w14:textId="5AEEE257" w:rsidR="00B87E88" w:rsidRPr="006E7ADF" w:rsidRDefault="00B87E88" w:rsidP="00B44DB4">
            <w:pPr>
              <w:jc w:val="right"/>
              <w:rPr>
                <w:rFonts w:ascii="Arial" w:hAnsi="Arial" w:cs="Arial"/>
                <w:b/>
              </w:rPr>
            </w:pPr>
          </w:p>
          <w:p w14:paraId="196E00BE" w14:textId="2C1F4A66" w:rsidR="00B87E88" w:rsidRPr="006E7ADF" w:rsidRDefault="00B87E88" w:rsidP="00B44DB4">
            <w:pPr>
              <w:jc w:val="right"/>
              <w:rPr>
                <w:rFonts w:ascii="Arial" w:hAnsi="Arial" w:cs="Arial"/>
                <w:b/>
              </w:rPr>
            </w:pPr>
          </w:p>
          <w:p w14:paraId="4775E892" w14:textId="116807C0" w:rsidR="00B87E88" w:rsidRPr="006E7ADF" w:rsidRDefault="00B87E88" w:rsidP="00B44DB4">
            <w:pPr>
              <w:jc w:val="right"/>
              <w:rPr>
                <w:rFonts w:ascii="Arial" w:hAnsi="Arial" w:cs="Arial"/>
                <w:b/>
              </w:rPr>
            </w:pPr>
          </w:p>
          <w:p w14:paraId="5EFE1B01" w14:textId="555ECF6D" w:rsidR="00B87E88" w:rsidRPr="006E7ADF" w:rsidRDefault="00B87E88" w:rsidP="00B44DB4">
            <w:pPr>
              <w:jc w:val="right"/>
              <w:rPr>
                <w:rFonts w:ascii="Arial" w:hAnsi="Arial" w:cs="Arial"/>
                <w:b/>
              </w:rPr>
            </w:pPr>
          </w:p>
          <w:p w14:paraId="31486F2D" w14:textId="42DDDE60" w:rsidR="00B87E88" w:rsidRPr="006E7ADF" w:rsidRDefault="00B87E88" w:rsidP="00B44DB4">
            <w:pPr>
              <w:jc w:val="right"/>
              <w:rPr>
                <w:rFonts w:ascii="Arial" w:hAnsi="Arial" w:cs="Arial"/>
                <w:b/>
              </w:rPr>
            </w:pPr>
          </w:p>
          <w:p w14:paraId="54A8D839" w14:textId="6C7BEA41" w:rsidR="00B87E88" w:rsidRPr="006E7ADF" w:rsidRDefault="00B87E88" w:rsidP="00B44DB4">
            <w:pPr>
              <w:jc w:val="right"/>
              <w:rPr>
                <w:rFonts w:ascii="Arial" w:hAnsi="Arial" w:cs="Arial"/>
                <w:b/>
              </w:rPr>
            </w:pPr>
          </w:p>
          <w:p w14:paraId="68D6C0DD" w14:textId="11B1C4DD" w:rsidR="00B87E88" w:rsidRPr="006E7ADF" w:rsidRDefault="00B87E88" w:rsidP="00B44DB4">
            <w:pPr>
              <w:jc w:val="right"/>
              <w:rPr>
                <w:rFonts w:ascii="Arial" w:hAnsi="Arial" w:cs="Arial"/>
                <w:b/>
              </w:rPr>
            </w:pPr>
          </w:p>
          <w:p w14:paraId="6BDA1F4F" w14:textId="29F00F6A" w:rsidR="00B87E88" w:rsidRPr="006E7ADF" w:rsidRDefault="00B87E88" w:rsidP="00B44DB4">
            <w:pPr>
              <w:jc w:val="right"/>
              <w:rPr>
                <w:rFonts w:ascii="Arial" w:hAnsi="Arial" w:cs="Arial"/>
                <w:b/>
              </w:rPr>
            </w:pPr>
          </w:p>
          <w:p w14:paraId="798C16C4" w14:textId="0E52656D" w:rsidR="00B87E88" w:rsidRPr="006E7ADF" w:rsidRDefault="00B87E88" w:rsidP="00B44DB4">
            <w:pPr>
              <w:jc w:val="right"/>
              <w:rPr>
                <w:rFonts w:ascii="Arial" w:hAnsi="Arial" w:cs="Arial"/>
                <w:b/>
              </w:rPr>
            </w:pPr>
          </w:p>
          <w:p w14:paraId="0A09C2C5" w14:textId="3381AD93" w:rsidR="00B87E88" w:rsidRPr="006E7ADF" w:rsidRDefault="00B87E88" w:rsidP="00B44DB4">
            <w:pPr>
              <w:jc w:val="right"/>
              <w:rPr>
                <w:rFonts w:ascii="Arial" w:hAnsi="Arial" w:cs="Arial"/>
                <w:b/>
              </w:rPr>
            </w:pPr>
          </w:p>
          <w:p w14:paraId="10ECA81D" w14:textId="61FA0D7E" w:rsidR="00B87E88" w:rsidRPr="006E7ADF" w:rsidRDefault="00B87E88" w:rsidP="00B44DB4">
            <w:pPr>
              <w:jc w:val="right"/>
              <w:rPr>
                <w:rFonts w:ascii="Arial" w:hAnsi="Arial" w:cs="Arial"/>
                <w:b/>
              </w:rPr>
            </w:pPr>
          </w:p>
          <w:p w14:paraId="50E47403" w14:textId="67437DBD" w:rsidR="00B87E88" w:rsidRPr="006E7ADF" w:rsidRDefault="00B87E88" w:rsidP="00B44DB4">
            <w:pPr>
              <w:jc w:val="right"/>
              <w:rPr>
                <w:rFonts w:ascii="Arial" w:hAnsi="Arial" w:cs="Arial"/>
                <w:b/>
              </w:rPr>
            </w:pPr>
          </w:p>
          <w:p w14:paraId="233BB605" w14:textId="44C2A90B" w:rsidR="00B87E88" w:rsidRPr="006E7ADF" w:rsidRDefault="00B87E88" w:rsidP="00B44DB4">
            <w:pPr>
              <w:jc w:val="right"/>
              <w:rPr>
                <w:rFonts w:ascii="Arial" w:hAnsi="Arial" w:cs="Arial"/>
                <w:b/>
              </w:rPr>
            </w:pPr>
          </w:p>
          <w:p w14:paraId="7ADBF2EB" w14:textId="63031F19" w:rsidR="00B87E88" w:rsidRPr="006E7ADF" w:rsidRDefault="00B87E88" w:rsidP="00B44DB4">
            <w:pPr>
              <w:jc w:val="right"/>
              <w:rPr>
                <w:rFonts w:ascii="Arial" w:hAnsi="Arial" w:cs="Arial"/>
                <w:b/>
              </w:rPr>
            </w:pPr>
          </w:p>
          <w:p w14:paraId="09CCFA7F" w14:textId="17B289A5" w:rsidR="00B87E88" w:rsidRPr="006E7ADF" w:rsidRDefault="00B87E88" w:rsidP="00B44DB4">
            <w:pPr>
              <w:jc w:val="right"/>
              <w:rPr>
                <w:rFonts w:ascii="Arial" w:hAnsi="Arial" w:cs="Arial"/>
                <w:b/>
              </w:rPr>
            </w:pPr>
          </w:p>
          <w:p w14:paraId="37573890" w14:textId="2821B9F1" w:rsidR="00B87E88" w:rsidRPr="006E7ADF" w:rsidRDefault="00B87E88" w:rsidP="00B44DB4">
            <w:pPr>
              <w:jc w:val="right"/>
              <w:rPr>
                <w:rFonts w:ascii="Arial" w:hAnsi="Arial" w:cs="Arial"/>
                <w:b/>
              </w:rPr>
            </w:pPr>
          </w:p>
          <w:p w14:paraId="30E70CEC" w14:textId="2AE78052" w:rsidR="00B87E88" w:rsidRPr="006E7ADF" w:rsidRDefault="00B87E88" w:rsidP="00B44DB4">
            <w:pPr>
              <w:jc w:val="right"/>
              <w:rPr>
                <w:rFonts w:ascii="Arial" w:hAnsi="Arial" w:cs="Arial"/>
                <w:b/>
              </w:rPr>
            </w:pPr>
          </w:p>
          <w:p w14:paraId="0E328150" w14:textId="4297A464" w:rsidR="00B87E88" w:rsidRPr="006E7ADF" w:rsidRDefault="00B87E88" w:rsidP="00B44DB4">
            <w:pPr>
              <w:jc w:val="right"/>
              <w:rPr>
                <w:rFonts w:ascii="Arial" w:hAnsi="Arial" w:cs="Arial"/>
                <w:b/>
              </w:rPr>
            </w:pPr>
          </w:p>
          <w:p w14:paraId="4E8A715C" w14:textId="302BB8E1" w:rsidR="00B87E88" w:rsidRPr="006E7ADF" w:rsidRDefault="00B87E88" w:rsidP="00B44DB4">
            <w:pPr>
              <w:jc w:val="right"/>
              <w:rPr>
                <w:rFonts w:ascii="Arial" w:hAnsi="Arial" w:cs="Arial"/>
                <w:b/>
              </w:rPr>
            </w:pPr>
          </w:p>
          <w:p w14:paraId="18605D24" w14:textId="43E1F9E8" w:rsidR="00B87E88" w:rsidRPr="006E7ADF" w:rsidRDefault="00B87E88" w:rsidP="00B44DB4">
            <w:pPr>
              <w:jc w:val="right"/>
              <w:rPr>
                <w:rFonts w:ascii="Arial" w:hAnsi="Arial" w:cs="Arial"/>
                <w:b/>
              </w:rPr>
            </w:pPr>
          </w:p>
          <w:p w14:paraId="4F3D0C3A" w14:textId="740AE9D4" w:rsidR="00B87E88" w:rsidRPr="006E7ADF" w:rsidRDefault="00B87E88" w:rsidP="00B44DB4">
            <w:pPr>
              <w:jc w:val="right"/>
              <w:rPr>
                <w:rFonts w:ascii="Arial" w:hAnsi="Arial" w:cs="Arial"/>
                <w:b/>
              </w:rPr>
            </w:pPr>
          </w:p>
          <w:p w14:paraId="61B96545" w14:textId="206F00A1" w:rsidR="00B87E88" w:rsidRPr="006E7ADF" w:rsidRDefault="00B87E88" w:rsidP="00B44DB4">
            <w:pPr>
              <w:jc w:val="right"/>
              <w:rPr>
                <w:rFonts w:ascii="Arial" w:hAnsi="Arial" w:cs="Arial"/>
                <w:b/>
              </w:rPr>
            </w:pPr>
          </w:p>
          <w:p w14:paraId="5D77DDEE" w14:textId="5A89CB33" w:rsidR="00B87E88" w:rsidRPr="006E7ADF" w:rsidRDefault="00B87E88" w:rsidP="00B44DB4">
            <w:pPr>
              <w:jc w:val="right"/>
              <w:rPr>
                <w:rFonts w:ascii="Arial" w:hAnsi="Arial" w:cs="Arial"/>
                <w:b/>
              </w:rPr>
            </w:pPr>
          </w:p>
          <w:p w14:paraId="73455843" w14:textId="46580264" w:rsidR="00B87E88" w:rsidRPr="006E7ADF" w:rsidRDefault="00B87E88" w:rsidP="00B44DB4">
            <w:pPr>
              <w:jc w:val="right"/>
              <w:rPr>
                <w:rFonts w:ascii="Arial" w:hAnsi="Arial" w:cs="Arial"/>
                <w:b/>
              </w:rPr>
            </w:pPr>
          </w:p>
          <w:p w14:paraId="3960A081" w14:textId="4AFA3719" w:rsidR="00B87E88" w:rsidRPr="006E7ADF" w:rsidRDefault="00B87E88" w:rsidP="00B44DB4">
            <w:pPr>
              <w:jc w:val="right"/>
              <w:rPr>
                <w:rFonts w:ascii="Arial" w:hAnsi="Arial" w:cs="Arial"/>
                <w:b/>
              </w:rPr>
            </w:pPr>
          </w:p>
          <w:p w14:paraId="7C20A9CC" w14:textId="0C1EF0A6" w:rsidR="00B87E88" w:rsidRPr="006E7ADF" w:rsidRDefault="00B87E88" w:rsidP="00B44DB4">
            <w:pPr>
              <w:jc w:val="right"/>
              <w:rPr>
                <w:rFonts w:ascii="Arial" w:hAnsi="Arial" w:cs="Arial"/>
                <w:b/>
              </w:rPr>
            </w:pPr>
          </w:p>
          <w:p w14:paraId="1A02B566" w14:textId="74F5BA28" w:rsidR="00B87E88" w:rsidRPr="006E7ADF" w:rsidRDefault="00B87E88" w:rsidP="00B44DB4">
            <w:pPr>
              <w:jc w:val="right"/>
              <w:rPr>
                <w:rFonts w:ascii="Arial" w:hAnsi="Arial" w:cs="Arial"/>
                <w:b/>
              </w:rPr>
            </w:pPr>
          </w:p>
          <w:p w14:paraId="11F381E7" w14:textId="45CB27A6" w:rsidR="00B87E88" w:rsidRPr="006E7ADF" w:rsidRDefault="00B87E88" w:rsidP="00B44DB4">
            <w:pPr>
              <w:jc w:val="right"/>
              <w:rPr>
                <w:rFonts w:ascii="Arial" w:hAnsi="Arial" w:cs="Arial"/>
                <w:b/>
              </w:rPr>
            </w:pPr>
          </w:p>
          <w:p w14:paraId="1DBCF601" w14:textId="75365103" w:rsidR="00B87E88" w:rsidRPr="006E7ADF" w:rsidRDefault="00B87E88" w:rsidP="00B44DB4">
            <w:pPr>
              <w:jc w:val="right"/>
              <w:rPr>
                <w:rFonts w:ascii="Arial" w:hAnsi="Arial" w:cs="Arial"/>
                <w:b/>
              </w:rPr>
            </w:pPr>
          </w:p>
          <w:p w14:paraId="3FCED953" w14:textId="7D741B17" w:rsidR="00B87E88" w:rsidRPr="006E7ADF" w:rsidRDefault="00B87E88" w:rsidP="00B44DB4">
            <w:pPr>
              <w:jc w:val="right"/>
              <w:rPr>
                <w:rFonts w:ascii="Arial" w:hAnsi="Arial" w:cs="Arial"/>
                <w:b/>
              </w:rPr>
            </w:pPr>
          </w:p>
          <w:p w14:paraId="511C17E6" w14:textId="6DD5FC39" w:rsidR="00B87E88" w:rsidRPr="006E7ADF" w:rsidRDefault="00B87E88" w:rsidP="00B44DB4">
            <w:pPr>
              <w:jc w:val="right"/>
              <w:rPr>
                <w:rFonts w:ascii="Arial" w:hAnsi="Arial" w:cs="Arial"/>
                <w:b/>
              </w:rPr>
            </w:pPr>
          </w:p>
          <w:p w14:paraId="0F105C5D" w14:textId="77777777" w:rsidR="006E7ADF" w:rsidRPr="006E7ADF" w:rsidRDefault="006E7ADF" w:rsidP="006E7ADF">
            <w:pPr>
              <w:jc w:val="right"/>
              <w:rPr>
                <w:rFonts w:ascii="Arial" w:hAnsi="Arial" w:cs="Arial"/>
                <w:b/>
              </w:rPr>
            </w:pPr>
            <w:r w:rsidRPr="006E7ADF">
              <w:rPr>
                <w:rFonts w:ascii="Arial" w:hAnsi="Arial" w:cs="Arial"/>
                <w:b/>
              </w:rPr>
              <w:t>Payment/</w:t>
            </w:r>
          </w:p>
          <w:p w14:paraId="01B40E97" w14:textId="77777777" w:rsidR="006E7ADF" w:rsidRPr="006E7ADF" w:rsidRDefault="006E7ADF" w:rsidP="006E7ADF">
            <w:pPr>
              <w:jc w:val="right"/>
              <w:rPr>
                <w:rFonts w:ascii="Arial" w:hAnsi="Arial" w:cs="Arial"/>
                <w:b/>
              </w:rPr>
            </w:pPr>
            <w:r w:rsidRPr="006E7ADF">
              <w:rPr>
                <w:rFonts w:ascii="Arial" w:hAnsi="Arial" w:cs="Arial"/>
                <w:b/>
              </w:rPr>
              <w:t>Withholding Alt</w:t>
            </w:r>
          </w:p>
          <w:p w14:paraId="4539F5A4" w14:textId="73A0702C" w:rsidR="00152B4D" w:rsidRPr="006E7ADF" w:rsidRDefault="006E7ADF" w:rsidP="006E7ADF">
            <w:pPr>
              <w:jc w:val="right"/>
              <w:rPr>
                <w:rFonts w:ascii="Arial" w:hAnsi="Arial" w:cs="Arial"/>
                <w:b/>
              </w:rPr>
            </w:pPr>
            <w:r w:rsidRPr="006E7ADF">
              <w:rPr>
                <w:rFonts w:ascii="Arial" w:hAnsi="Arial" w:cs="Arial"/>
                <w:b/>
              </w:rPr>
              <w:t>Name</w:t>
            </w:r>
          </w:p>
          <w:p w14:paraId="7614C73A" w14:textId="77777777" w:rsidR="00152B4D" w:rsidRPr="006E7ADF" w:rsidRDefault="00152B4D" w:rsidP="00B44DB4">
            <w:pPr>
              <w:jc w:val="right"/>
              <w:rPr>
                <w:rFonts w:ascii="Arial" w:hAnsi="Arial" w:cs="Arial"/>
                <w:b/>
              </w:rPr>
            </w:pPr>
          </w:p>
          <w:p w14:paraId="1738C668" w14:textId="782052C1" w:rsidR="00B87E88" w:rsidRPr="006E7ADF" w:rsidRDefault="00B87E88" w:rsidP="00B44DB4">
            <w:pPr>
              <w:jc w:val="right"/>
              <w:rPr>
                <w:rFonts w:ascii="Arial" w:hAnsi="Arial" w:cs="Arial"/>
                <w:b/>
              </w:rPr>
            </w:pPr>
          </w:p>
          <w:p w14:paraId="1BAE7EA1" w14:textId="214FD7A3" w:rsidR="00B87E88" w:rsidRPr="006E7ADF" w:rsidRDefault="00B87E88" w:rsidP="00B44DB4">
            <w:pPr>
              <w:jc w:val="right"/>
              <w:rPr>
                <w:rFonts w:ascii="Arial" w:hAnsi="Arial" w:cs="Arial"/>
                <w:b/>
              </w:rPr>
            </w:pPr>
          </w:p>
          <w:p w14:paraId="37C9BA2D" w14:textId="7C2D1739" w:rsidR="00B87E88" w:rsidRPr="006E7ADF" w:rsidRDefault="00B87E88" w:rsidP="00B44DB4">
            <w:pPr>
              <w:jc w:val="right"/>
              <w:rPr>
                <w:rFonts w:ascii="Arial" w:hAnsi="Arial" w:cs="Arial"/>
                <w:b/>
              </w:rPr>
            </w:pPr>
          </w:p>
          <w:p w14:paraId="68E0CF21" w14:textId="137714B6" w:rsidR="00960CE9" w:rsidRPr="006E7ADF" w:rsidRDefault="00960CE9" w:rsidP="00B44DB4">
            <w:pPr>
              <w:jc w:val="right"/>
              <w:rPr>
                <w:rFonts w:ascii="Arial" w:hAnsi="Arial" w:cs="Arial"/>
                <w:b/>
              </w:rPr>
            </w:pPr>
          </w:p>
          <w:p w14:paraId="5A6236EC" w14:textId="04E1ED68" w:rsidR="00960CE9" w:rsidRPr="006E7ADF" w:rsidRDefault="00960CE9" w:rsidP="00B44DB4">
            <w:pPr>
              <w:jc w:val="right"/>
              <w:rPr>
                <w:rFonts w:ascii="Arial" w:hAnsi="Arial" w:cs="Arial"/>
                <w:b/>
              </w:rPr>
            </w:pPr>
          </w:p>
          <w:p w14:paraId="6A5D50F2" w14:textId="18F74D86" w:rsidR="00960CE9" w:rsidRPr="006E7ADF" w:rsidRDefault="00960CE9" w:rsidP="00B44DB4">
            <w:pPr>
              <w:jc w:val="right"/>
              <w:rPr>
                <w:rFonts w:ascii="Arial" w:hAnsi="Arial" w:cs="Arial"/>
                <w:b/>
              </w:rPr>
            </w:pPr>
          </w:p>
          <w:p w14:paraId="6265DFF3" w14:textId="794D580C" w:rsidR="00960CE9" w:rsidRPr="006E7ADF" w:rsidRDefault="00960CE9" w:rsidP="00B44DB4">
            <w:pPr>
              <w:jc w:val="right"/>
              <w:rPr>
                <w:rFonts w:ascii="Arial" w:hAnsi="Arial" w:cs="Arial"/>
                <w:b/>
              </w:rPr>
            </w:pPr>
          </w:p>
          <w:p w14:paraId="2737BE58" w14:textId="208E04B8" w:rsidR="00960CE9" w:rsidRPr="006E7ADF" w:rsidRDefault="00960CE9" w:rsidP="00B44DB4">
            <w:pPr>
              <w:jc w:val="right"/>
              <w:rPr>
                <w:rFonts w:ascii="Arial" w:hAnsi="Arial" w:cs="Arial"/>
                <w:b/>
              </w:rPr>
            </w:pPr>
          </w:p>
          <w:p w14:paraId="0357DD04" w14:textId="5CC69195" w:rsidR="00960CE9" w:rsidRPr="006E7ADF" w:rsidRDefault="00960CE9" w:rsidP="00B44DB4">
            <w:pPr>
              <w:jc w:val="right"/>
              <w:rPr>
                <w:rFonts w:ascii="Arial" w:hAnsi="Arial" w:cs="Arial"/>
                <w:b/>
              </w:rPr>
            </w:pPr>
          </w:p>
          <w:p w14:paraId="48CBE4A2" w14:textId="510EFD15" w:rsidR="00960CE9" w:rsidRPr="006E7ADF" w:rsidRDefault="00960CE9" w:rsidP="00B44DB4">
            <w:pPr>
              <w:jc w:val="right"/>
              <w:rPr>
                <w:rFonts w:ascii="Arial" w:hAnsi="Arial" w:cs="Arial"/>
                <w:b/>
              </w:rPr>
            </w:pPr>
          </w:p>
          <w:p w14:paraId="470FED7D" w14:textId="4916AC9A" w:rsidR="00960CE9" w:rsidRPr="006E7ADF" w:rsidRDefault="00960CE9" w:rsidP="00B44DB4">
            <w:pPr>
              <w:jc w:val="right"/>
              <w:rPr>
                <w:rFonts w:ascii="Arial" w:hAnsi="Arial" w:cs="Arial"/>
                <w:b/>
              </w:rPr>
            </w:pPr>
          </w:p>
          <w:p w14:paraId="05E861C5" w14:textId="3EFB8388" w:rsidR="00960CE9" w:rsidRPr="006E7ADF" w:rsidRDefault="00960CE9" w:rsidP="00B44DB4">
            <w:pPr>
              <w:jc w:val="right"/>
              <w:rPr>
                <w:rFonts w:ascii="Arial" w:hAnsi="Arial" w:cs="Arial"/>
                <w:b/>
              </w:rPr>
            </w:pPr>
          </w:p>
          <w:p w14:paraId="2FEF3612" w14:textId="77777777" w:rsidR="006E7ADF" w:rsidRPr="006E7ADF" w:rsidRDefault="006E7ADF" w:rsidP="006E7ADF">
            <w:pPr>
              <w:jc w:val="right"/>
              <w:rPr>
                <w:rFonts w:ascii="Arial" w:hAnsi="Arial" w:cs="Arial"/>
                <w:b/>
              </w:rPr>
            </w:pPr>
          </w:p>
          <w:p w14:paraId="06FA1CBF" w14:textId="77777777" w:rsidR="006E7ADF" w:rsidRPr="006E7ADF" w:rsidRDefault="006E7ADF" w:rsidP="006E7ADF">
            <w:pPr>
              <w:jc w:val="right"/>
              <w:rPr>
                <w:rFonts w:ascii="Arial" w:hAnsi="Arial" w:cs="Arial"/>
                <w:b/>
              </w:rPr>
            </w:pPr>
            <w:r w:rsidRPr="006E7ADF">
              <w:rPr>
                <w:rFonts w:ascii="Arial" w:hAnsi="Arial" w:cs="Arial"/>
                <w:b/>
              </w:rPr>
              <w:t>Phone Information</w:t>
            </w:r>
          </w:p>
          <w:p w14:paraId="51F1BE63" w14:textId="4221CED5" w:rsidR="00960CE9" w:rsidRPr="006E7ADF" w:rsidRDefault="00960CE9" w:rsidP="00B44DB4">
            <w:pPr>
              <w:jc w:val="right"/>
              <w:rPr>
                <w:rFonts w:ascii="Arial" w:hAnsi="Arial" w:cs="Arial"/>
                <w:b/>
              </w:rPr>
            </w:pPr>
          </w:p>
          <w:p w14:paraId="26088651" w14:textId="30158919" w:rsidR="00960CE9" w:rsidRPr="006E7ADF" w:rsidRDefault="00960CE9" w:rsidP="00B44DB4">
            <w:pPr>
              <w:jc w:val="right"/>
              <w:rPr>
                <w:rFonts w:ascii="Arial" w:hAnsi="Arial" w:cs="Arial"/>
                <w:b/>
              </w:rPr>
            </w:pPr>
          </w:p>
          <w:p w14:paraId="45395C59" w14:textId="44989B1F" w:rsidR="00960CE9" w:rsidRPr="006E7ADF" w:rsidRDefault="00960CE9" w:rsidP="00B44DB4">
            <w:pPr>
              <w:jc w:val="right"/>
              <w:rPr>
                <w:rFonts w:ascii="Arial" w:hAnsi="Arial" w:cs="Arial"/>
                <w:b/>
              </w:rPr>
            </w:pPr>
          </w:p>
          <w:p w14:paraId="2F91A2F6" w14:textId="256FBAA3" w:rsidR="00E870F8" w:rsidRPr="006E7ADF" w:rsidRDefault="00E870F8" w:rsidP="00B44DB4">
            <w:pPr>
              <w:jc w:val="right"/>
              <w:rPr>
                <w:rFonts w:ascii="Arial" w:hAnsi="Arial" w:cs="Arial"/>
                <w:b/>
              </w:rPr>
            </w:pPr>
          </w:p>
          <w:p w14:paraId="5A85CFF9" w14:textId="5A885DBF" w:rsidR="00B87E88" w:rsidRPr="006E7ADF" w:rsidRDefault="00B87E88" w:rsidP="00B44DB4">
            <w:pPr>
              <w:jc w:val="right"/>
              <w:rPr>
                <w:rFonts w:ascii="Arial" w:hAnsi="Arial" w:cs="Arial"/>
                <w:b/>
              </w:rPr>
            </w:pPr>
          </w:p>
          <w:p w14:paraId="3C813D81" w14:textId="452164E4" w:rsidR="00B87E88" w:rsidRPr="006E7ADF" w:rsidRDefault="00B87E88" w:rsidP="00B44DB4">
            <w:pPr>
              <w:jc w:val="right"/>
              <w:rPr>
                <w:rFonts w:ascii="Arial" w:hAnsi="Arial" w:cs="Arial"/>
                <w:b/>
              </w:rPr>
            </w:pPr>
          </w:p>
          <w:p w14:paraId="2D284F4D" w14:textId="7E7719F5" w:rsidR="00B87E88" w:rsidRPr="006E7ADF" w:rsidRDefault="00B87E88" w:rsidP="00B44DB4">
            <w:pPr>
              <w:jc w:val="right"/>
              <w:rPr>
                <w:rFonts w:ascii="Arial" w:hAnsi="Arial" w:cs="Arial"/>
                <w:b/>
              </w:rPr>
            </w:pPr>
          </w:p>
          <w:p w14:paraId="3A2BB5CE" w14:textId="39EA6598" w:rsidR="00B87E88" w:rsidRPr="006E7ADF" w:rsidRDefault="00B87E88" w:rsidP="00B44DB4">
            <w:pPr>
              <w:jc w:val="right"/>
              <w:rPr>
                <w:rFonts w:ascii="Arial" w:hAnsi="Arial" w:cs="Arial"/>
                <w:b/>
              </w:rPr>
            </w:pPr>
          </w:p>
          <w:p w14:paraId="7048562D" w14:textId="221EF403" w:rsidR="00B87E88" w:rsidRPr="006E7ADF" w:rsidRDefault="00B87E88" w:rsidP="00B44DB4">
            <w:pPr>
              <w:jc w:val="right"/>
              <w:rPr>
                <w:rFonts w:ascii="Arial" w:hAnsi="Arial" w:cs="Arial"/>
                <w:b/>
              </w:rPr>
            </w:pPr>
          </w:p>
          <w:p w14:paraId="1883CDB7" w14:textId="1377A8EB" w:rsidR="00B87E88" w:rsidRPr="006E7ADF" w:rsidRDefault="00B87E88" w:rsidP="00B44DB4">
            <w:pPr>
              <w:jc w:val="right"/>
              <w:rPr>
                <w:rFonts w:ascii="Arial" w:hAnsi="Arial" w:cs="Arial"/>
                <w:b/>
              </w:rPr>
            </w:pPr>
          </w:p>
          <w:p w14:paraId="70980520" w14:textId="1309A0F4" w:rsidR="00B87E88" w:rsidRPr="006E7ADF" w:rsidRDefault="00B87E88" w:rsidP="00B44DB4">
            <w:pPr>
              <w:jc w:val="right"/>
              <w:rPr>
                <w:rFonts w:ascii="Arial" w:hAnsi="Arial" w:cs="Arial"/>
                <w:b/>
              </w:rPr>
            </w:pPr>
          </w:p>
          <w:p w14:paraId="5596BFCC" w14:textId="2A0BDBA1" w:rsidR="00B44DB4" w:rsidRPr="006E7ADF" w:rsidRDefault="00B44DB4" w:rsidP="006A63F2">
            <w:pPr>
              <w:rPr>
                <w:rFonts w:ascii="Arial" w:hAnsi="Arial" w:cs="Arial"/>
                <w:b/>
              </w:rPr>
            </w:pPr>
          </w:p>
        </w:tc>
        <w:tc>
          <w:tcPr>
            <w:tcW w:w="8640" w:type="dxa"/>
          </w:tcPr>
          <w:p w14:paraId="148DDAAA" w14:textId="72553F01" w:rsidR="000E4174" w:rsidRPr="006E7ADF" w:rsidRDefault="000E4174" w:rsidP="004F3CD0">
            <w:pPr>
              <w:rPr>
                <w:rFonts w:ascii="Arial" w:hAnsi="Arial" w:cs="Arial"/>
                <w:noProof/>
              </w:rPr>
            </w:pPr>
            <w:r w:rsidRPr="006E7ADF">
              <w:rPr>
                <w:rFonts w:ascii="Arial" w:hAnsi="Arial" w:cs="Arial"/>
                <w:noProof/>
              </w:rPr>
              <w:lastRenderedPageBreak/>
              <w:t>Use the instructions in each subsecti</w:t>
            </w:r>
            <w:r w:rsidR="008C5F87" w:rsidRPr="006E7ADF">
              <w:rPr>
                <w:rFonts w:ascii="Arial" w:hAnsi="Arial" w:cs="Arial"/>
                <w:noProof/>
              </w:rPr>
              <w:t>o</w:t>
            </w:r>
            <w:r w:rsidRPr="006E7ADF">
              <w:rPr>
                <w:rFonts w:ascii="Arial" w:hAnsi="Arial" w:cs="Arial"/>
                <w:noProof/>
              </w:rPr>
              <w:t>n to e</w:t>
            </w:r>
            <w:r w:rsidR="008C5F87" w:rsidRPr="006E7ADF">
              <w:rPr>
                <w:rFonts w:ascii="Arial" w:hAnsi="Arial" w:cs="Arial"/>
                <w:noProof/>
              </w:rPr>
              <w:t>nt</w:t>
            </w:r>
            <w:r w:rsidRPr="006E7ADF">
              <w:rPr>
                <w:rFonts w:ascii="Arial" w:hAnsi="Arial" w:cs="Arial"/>
                <w:noProof/>
              </w:rPr>
              <w:t xml:space="preserve">er address </w:t>
            </w:r>
            <w:r w:rsidR="008C5F87" w:rsidRPr="006E7ADF">
              <w:rPr>
                <w:rFonts w:ascii="Arial" w:hAnsi="Arial" w:cs="Arial"/>
                <w:noProof/>
              </w:rPr>
              <w:t>information</w:t>
            </w:r>
            <w:r w:rsidRPr="006E7ADF">
              <w:rPr>
                <w:rFonts w:ascii="Arial" w:hAnsi="Arial" w:cs="Arial"/>
                <w:noProof/>
              </w:rPr>
              <w:t>.</w:t>
            </w:r>
          </w:p>
          <w:p w14:paraId="29F9642C" w14:textId="77777777" w:rsidR="000E4174" w:rsidRPr="006E7ADF" w:rsidRDefault="000E4174" w:rsidP="004F3CD0">
            <w:pPr>
              <w:rPr>
                <w:rFonts w:ascii="Arial" w:hAnsi="Arial" w:cs="Arial"/>
                <w:noProof/>
                <w:u w:val="single"/>
              </w:rPr>
            </w:pPr>
          </w:p>
          <w:p w14:paraId="2D4415E4" w14:textId="210A7A0F" w:rsidR="009C1CD5" w:rsidRPr="006E7ADF" w:rsidRDefault="009C1CD5" w:rsidP="004F3CD0">
            <w:pPr>
              <w:rPr>
                <w:rFonts w:ascii="Arial" w:hAnsi="Arial" w:cs="Arial"/>
                <w:noProof/>
                <w:u w:val="single"/>
              </w:rPr>
            </w:pPr>
            <w:r w:rsidRPr="006E7ADF">
              <w:rPr>
                <w:rFonts w:ascii="Arial" w:hAnsi="Arial" w:cs="Arial"/>
                <w:noProof/>
              </w:rPr>
              <w:lastRenderedPageBreak/>
              <w:drawing>
                <wp:inline distT="0" distB="0" distL="0" distR="0" wp14:anchorId="432BC7B5" wp14:editId="25770EB2">
                  <wp:extent cx="5359179" cy="122732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32074" cy="1244020"/>
                          </a:xfrm>
                          <a:prstGeom prst="rect">
                            <a:avLst/>
                          </a:prstGeom>
                        </pic:spPr>
                      </pic:pic>
                    </a:graphicData>
                  </a:graphic>
                </wp:inline>
              </w:drawing>
            </w:r>
          </w:p>
          <w:p w14:paraId="690D8812" w14:textId="3E332B81" w:rsidR="00FC34E6" w:rsidRPr="006E7ADF" w:rsidRDefault="00FC34E6" w:rsidP="004F3CD0">
            <w:pPr>
              <w:rPr>
                <w:rFonts w:ascii="Arial" w:hAnsi="Arial" w:cs="Arial"/>
                <w:noProof/>
                <w:u w:val="single"/>
              </w:rPr>
            </w:pPr>
            <w:r w:rsidRPr="006E7ADF">
              <w:rPr>
                <w:rFonts w:ascii="Arial" w:hAnsi="Arial" w:cs="Arial"/>
                <w:noProof/>
                <w:u w:val="single"/>
              </w:rPr>
              <w:t>Description</w:t>
            </w:r>
          </w:p>
          <w:p w14:paraId="30830F14" w14:textId="216CC787" w:rsidR="00FC34E6" w:rsidRPr="006E7ADF" w:rsidRDefault="00FC34E6" w:rsidP="004B21CC">
            <w:pPr>
              <w:pStyle w:val="ListParagraph"/>
              <w:numPr>
                <w:ilvl w:val="0"/>
                <w:numId w:val="5"/>
              </w:numPr>
              <w:rPr>
                <w:rFonts w:ascii="Arial" w:hAnsi="Arial" w:cs="Arial"/>
                <w:noProof/>
              </w:rPr>
            </w:pPr>
            <w:r w:rsidRPr="006E7ADF">
              <w:rPr>
                <w:rFonts w:ascii="Arial" w:hAnsi="Arial" w:cs="Arial"/>
                <w:noProof/>
              </w:rPr>
              <w:t>Address ID 1 Description will always be MAIN.</w:t>
            </w:r>
          </w:p>
          <w:p w14:paraId="1DE399C0" w14:textId="3A1F9A07" w:rsidR="00FC34E6" w:rsidRPr="006E7ADF" w:rsidRDefault="00FC34E6" w:rsidP="00FC34E6">
            <w:pPr>
              <w:pStyle w:val="ListParagraph"/>
              <w:rPr>
                <w:rFonts w:ascii="Arial" w:hAnsi="Arial" w:cs="Arial"/>
                <w:b/>
                <w:i/>
                <w:noProof/>
              </w:rPr>
            </w:pPr>
            <w:r w:rsidRPr="006E7ADF">
              <w:rPr>
                <w:rFonts w:ascii="Arial" w:hAnsi="Arial" w:cs="Arial"/>
                <w:b/>
                <w:i/>
                <w:noProof/>
              </w:rPr>
              <w:t xml:space="preserve">Anything </w:t>
            </w:r>
            <w:r w:rsidR="00924D9C" w:rsidRPr="006E7ADF">
              <w:rPr>
                <w:rFonts w:ascii="Arial" w:hAnsi="Arial" w:cs="Arial"/>
                <w:b/>
                <w:i/>
                <w:noProof/>
              </w:rPr>
              <w:t>other than MAIN</w:t>
            </w:r>
            <w:r w:rsidRPr="006E7ADF">
              <w:rPr>
                <w:rFonts w:ascii="Arial" w:hAnsi="Arial" w:cs="Arial"/>
                <w:b/>
                <w:i/>
                <w:noProof/>
              </w:rPr>
              <w:t xml:space="preserve"> will be </w:t>
            </w:r>
            <w:r w:rsidR="006F448B" w:rsidRPr="006E7ADF">
              <w:rPr>
                <w:rFonts w:ascii="Arial" w:hAnsi="Arial" w:cs="Arial"/>
                <w:b/>
                <w:i/>
                <w:noProof/>
              </w:rPr>
              <w:t>corrected</w:t>
            </w:r>
            <w:r w:rsidRPr="006E7ADF">
              <w:rPr>
                <w:rFonts w:ascii="Arial" w:hAnsi="Arial" w:cs="Arial"/>
                <w:b/>
                <w:i/>
                <w:noProof/>
              </w:rPr>
              <w:t xml:space="preserve"> by the Supplier Maintenance Team.</w:t>
            </w:r>
          </w:p>
          <w:p w14:paraId="73610A45" w14:textId="1DB7F460" w:rsidR="009C1CD5" w:rsidRPr="006E7ADF" w:rsidRDefault="009C1CD5" w:rsidP="00FC34E6">
            <w:pPr>
              <w:pStyle w:val="ListParagraph"/>
              <w:rPr>
                <w:rFonts w:ascii="Arial" w:hAnsi="Arial" w:cs="Arial"/>
                <w:noProof/>
              </w:rPr>
            </w:pPr>
          </w:p>
          <w:p w14:paraId="3526BD33" w14:textId="77777777" w:rsidR="00EE674C" w:rsidRPr="006E7ADF" w:rsidRDefault="00EE674C" w:rsidP="00EE674C">
            <w:pPr>
              <w:pStyle w:val="ListParagraph"/>
              <w:ind w:left="0"/>
              <w:rPr>
                <w:rFonts w:ascii="Arial" w:hAnsi="Arial" w:cs="Arial"/>
                <w:noProof/>
              </w:rPr>
            </w:pPr>
          </w:p>
          <w:p w14:paraId="01EF6F94" w14:textId="54108F10" w:rsidR="00CD7326" w:rsidRPr="006E7ADF" w:rsidRDefault="00CD7326" w:rsidP="008C6535">
            <w:pPr>
              <w:rPr>
                <w:rFonts w:ascii="Arial" w:hAnsi="Arial" w:cs="Arial"/>
                <w:noProof/>
              </w:rPr>
            </w:pPr>
            <w:r w:rsidRPr="006E7ADF">
              <w:rPr>
                <w:rFonts w:ascii="Arial" w:hAnsi="Arial" w:cs="Arial"/>
                <w:noProof/>
              </w:rPr>
              <w:drawing>
                <wp:inline distT="0" distB="0" distL="0" distR="0" wp14:anchorId="1A4D3A99" wp14:editId="06CA032B">
                  <wp:extent cx="5335270" cy="2472538"/>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41041" cy="2521556"/>
                          </a:xfrm>
                          <a:prstGeom prst="rect">
                            <a:avLst/>
                          </a:prstGeom>
                        </pic:spPr>
                      </pic:pic>
                    </a:graphicData>
                  </a:graphic>
                </wp:inline>
              </w:drawing>
            </w:r>
          </w:p>
          <w:p w14:paraId="21924B84" w14:textId="47FC4EC2" w:rsidR="00DC0B71" w:rsidRPr="006E7ADF" w:rsidRDefault="00DC0B71" w:rsidP="008C6535">
            <w:pPr>
              <w:rPr>
                <w:rFonts w:ascii="Arial" w:hAnsi="Arial" w:cs="Arial"/>
                <w:noProof/>
              </w:rPr>
            </w:pPr>
          </w:p>
          <w:p w14:paraId="7271A2A5" w14:textId="0E33DC3D" w:rsidR="00DC0B71" w:rsidRPr="006E7ADF" w:rsidRDefault="00DC0B71" w:rsidP="004B21CC">
            <w:pPr>
              <w:pStyle w:val="ListParagraph"/>
              <w:numPr>
                <w:ilvl w:val="0"/>
                <w:numId w:val="5"/>
              </w:numPr>
              <w:rPr>
                <w:rFonts w:ascii="Arial" w:hAnsi="Arial" w:cs="Arial"/>
                <w:noProof/>
              </w:rPr>
            </w:pPr>
            <w:r w:rsidRPr="006E7ADF">
              <w:rPr>
                <w:rFonts w:ascii="Arial" w:hAnsi="Arial" w:cs="Arial"/>
                <w:noProof/>
              </w:rPr>
              <w:t xml:space="preserve">If supplier is a business, </w:t>
            </w:r>
            <w:r w:rsidR="00611F62" w:rsidRPr="006E7ADF">
              <w:rPr>
                <w:rFonts w:ascii="Arial" w:hAnsi="Arial" w:cs="Arial"/>
                <w:noProof/>
              </w:rPr>
              <w:t xml:space="preserve">enter the corporate address in </w:t>
            </w:r>
            <w:r w:rsidRPr="006E7ADF">
              <w:rPr>
                <w:rFonts w:ascii="Arial" w:hAnsi="Arial" w:cs="Arial"/>
                <w:noProof/>
              </w:rPr>
              <w:t>Address ID 1</w:t>
            </w:r>
          </w:p>
          <w:p w14:paraId="642B63F2" w14:textId="27A8C499" w:rsidR="00DC0B71" w:rsidRPr="006E7ADF" w:rsidRDefault="00DC0B71" w:rsidP="004B21CC">
            <w:pPr>
              <w:pStyle w:val="ListParagraph"/>
              <w:numPr>
                <w:ilvl w:val="0"/>
                <w:numId w:val="5"/>
              </w:numPr>
              <w:rPr>
                <w:rFonts w:ascii="Arial" w:hAnsi="Arial" w:cs="Arial"/>
                <w:noProof/>
              </w:rPr>
            </w:pPr>
            <w:r w:rsidRPr="006E7ADF">
              <w:rPr>
                <w:rFonts w:ascii="Arial" w:hAnsi="Arial" w:cs="Arial"/>
                <w:noProof/>
              </w:rPr>
              <w:t xml:space="preserve">This </w:t>
            </w:r>
            <w:r w:rsidR="00062800">
              <w:rPr>
                <w:rFonts w:ascii="Arial" w:hAnsi="Arial" w:cs="Arial"/>
                <w:noProof/>
              </w:rPr>
              <w:t>A</w:t>
            </w:r>
            <w:r w:rsidR="00062800" w:rsidRPr="006E7ADF">
              <w:rPr>
                <w:rFonts w:ascii="Arial" w:hAnsi="Arial" w:cs="Arial"/>
                <w:noProof/>
              </w:rPr>
              <w:t xml:space="preserve">ddress </w:t>
            </w:r>
            <w:r w:rsidRPr="006E7ADF">
              <w:rPr>
                <w:rFonts w:ascii="Arial" w:hAnsi="Arial" w:cs="Arial"/>
                <w:noProof/>
              </w:rPr>
              <w:t xml:space="preserve">ID must remain as ACTIVE at all times.  </w:t>
            </w:r>
          </w:p>
          <w:p w14:paraId="25997EFD" w14:textId="145773B2" w:rsidR="009D46EE" w:rsidRPr="006E7ADF" w:rsidRDefault="009D46EE" w:rsidP="009D46EE">
            <w:pPr>
              <w:rPr>
                <w:rFonts w:ascii="Arial" w:hAnsi="Arial" w:cs="Arial"/>
                <w:b/>
                <w:i/>
                <w:noProof/>
              </w:rPr>
            </w:pPr>
            <w:r w:rsidRPr="006E7ADF">
              <w:rPr>
                <w:rFonts w:ascii="Arial" w:hAnsi="Arial" w:cs="Arial"/>
                <w:b/>
                <w:i/>
                <w:noProof/>
              </w:rPr>
              <w:t>If supplier provides both street address and PO Bo</w:t>
            </w:r>
            <w:r w:rsidR="004F3CD0" w:rsidRPr="006E7ADF">
              <w:rPr>
                <w:rFonts w:ascii="Arial" w:hAnsi="Arial" w:cs="Arial"/>
                <w:b/>
                <w:i/>
                <w:noProof/>
              </w:rPr>
              <w:t>x (</w:t>
            </w:r>
            <w:r w:rsidR="004D2607" w:rsidRPr="006E7ADF">
              <w:rPr>
                <w:rFonts w:ascii="Arial" w:hAnsi="Arial" w:cs="Arial"/>
                <w:b/>
                <w:i/>
                <w:noProof/>
              </w:rPr>
              <w:t xml:space="preserve">which is </w:t>
            </w:r>
            <w:r w:rsidR="004F3CD0" w:rsidRPr="006E7ADF">
              <w:rPr>
                <w:rFonts w:ascii="Arial" w:hAnsi="Arial" w:cs="Arial"/>
                <w:b/>
                <w:i/>
                <w:noProof/>
              </w:rPr>
              <w:t>usually a Remit To address)</w:t>
            </w:r>
            <w:r w:rsidRPr="006E7ADF">
              <w:rPr>
                <w:rFonts w:ascii="Arial" w:hAnsi="Arial" w:cs="Arial"/>
                <w:b/>
                <w:i/>
                <w:noProof/>
              </w:rPr>
              <w:t>, the street address is entered as Address ID 1, and the PO Box is entered as Address ID 2.</w:t>
            </w:r>
          </w:p>
          <w:p w14:paraId="40F840F5" w14:textId="77777777" w:rsidR="00DC0B71" w:rsidRPr="006E7ADF" w:rsidRDefault="00DC0B71" w:rsidP="008C6535">
            <w:pPr>
              <w:rPr>
                <w:rFonts w:ascii="Arial" w:hAnsi="Arial" w:cs="Arial"/>
                <w:noProof/>
              </w:rPr>
            </w:pPr>
          </w:p>
          <w:p w14:paraId="2905DE85" w14:textId="2CE16CEF" w:rsidR="00FC34E6" w:rsidRPr="006E7ADF" w:rsidRDefault="00FC34E6" w:rsidP="00FC34E6">
            <w:pPr>
              <w:rPr>
                <w:rFonts w:ascii="Arial" w:hAnsi="Arial" w:cs="Arial"/>
                <w:noProof/>
                <w:u w:val="single"/>
              </w:rPr>
            </w:pPr>
            <w:r w:rsidRPr="006E7ADF">
              <w:rPr>
                <w:rFonts w:ascii="Arial" w:hAnsi="Arial" w:cs="Arial"/>
                <w:noProof/>
                <w:u w:val="single"/>
              </w:rPr>
              <w:t>Effective Date</w:t>
            </w:r>
          </w:p>
          <w:p w14:paraId="5F1CDB33" w14:textId="43778E00" w:rsidR="00FC34E6" w:rsidRPr="006E7ADF" w:rsidRDefault="00FC34E6" w:rsidP="004B21CC">
            <w:pPr>
              <w:pStyle w:val="ListParagraph"/>
              <w:numPr>
                <w:ilvl w:val="0"/>
                <w:numId w:val="5"/>
              </w:numPr>
              <w:rPr>
                <w:rFonts w:ascii="Arial" w:hAnsi="Arial" w:cs="Arial"/>
                <w:noProof/>
              </w:rPr>
            </w:pPr>
            <w:r w:rsidRPr="006E7ADF">
              <w:rPr>
                <w:rFonts w:ascii="Arial" w:hAnsi="Arial" w:cs="Arial"/>
                <w:noProof/>
              </w:rPr>
              <w:t>Date defaults to 01/01/1901.  Do not change.</w:t>
            </w:r>
          </w:p>
          <w:p w14:paraId="1D3CDFD6" w14:textId="5F9F35A9" w:rsidR="00FC34E6" w:rsidRPr="006E7ADF" w:rsidRDefault="00FC34E6" w:rsidP="00FC34E6">
            <w:pPr>
              <w:rPr>
                <w:rFonts w:ascii="Arial" w:hAnsi="Arial" w:cs="Arial"/>
                <w:noProof/>
                <w:u w:val="single"/>
              </w:rPr>
            </w:pPr>
            <w:r w:rsidRPr="006E7ADF">
              <w:rPr>
                <w:rFonts w:ascii="Arial" w:hAnsi="Arial" w:cs="Arial"/>
                <w:noProof/>
                <w:u w:val="single"/>
              </w:rPr>
              <w:t>Effective Status</w:t>
            </w:r>
          </w:p>
          <w:p w14:paraId="5D65A548" w14:textId="4C771A2D" w:rsidR="00FC34E6" w:rsidRPr="006E7ADF" w:rsidRDefault="00FC34E6" w:rsidP="004B21CC">
            <w:pPr>
              <w:pStyle w:val="ListParagraph"/>
              <w:numPr>
                <w:ilvl w:val="0"/>
                <w:numId w:val="5"/>
              </w:numPr>
              <w:rPr>
                <w:rFonts w:ascii="Arial" w:hAnsi="Arial" w:cs="Arial"/>
                <w:noProof/>
              </w:rPr>
            </w:pPr>
            <w:r w:rsidRPr="006E7ADF">
              <w:rPr>
                <w:rFonts w:ascii="Arial" w:hAnsi="Arial" w:cs="Arial"/>
                <w:noProof/>
              </w:rPr>
              <w:t>Address ID 1 must always be in ACTIVE status.</w:t>
            </w:r>
          </w:p>
          <w:p w14:paraId="18C34F71" w14:textId="4EFCC05A" w:rsidR="00FC34E6" w:rsidRPr="006E7ADF" w:rsidRDefault="00FC34E6" w:rsidP="00FC34E6">
            <w:pPr>
              <w:rPr>
                <w:rFonts w:ascii="Arial" w:hAnsi="Arial" w:cs="Arial"/>
                <w:noProof/>
                <w:u w:val="single"/>
              </w:rPr>
            </w:pPr>
            <w:r w:rsidRPr="006E7ADF">
              <w:rPr>
                <w:rFonts w:ascii="Arial" w:hAnsi="Arial" w:cs="Arial"/>
                <w:noProof/>
                <w:u w:val="single"/>
              </w:rPr>
              <w:t>Country</w:t>
            </w:r>
          </w:p>
          <w:p w14:paraId="30B936C6" w14:textId="3104CD12" w:rsidR="00FC34E6" w:rsidRPr="006E7ADF" w:rsidRDefault="008C6535" w:rsidP="004B21CC">
            <w:pPr>
              <w:pStyle w:val="ListParagraph"/>
              <w:numPr>
                <w:ilvl w:val="0"/>
                <w:numId w:val="5"/>
              </w:numPr>
              <w:rPr>
                <w:rFonts w:ascii="Arial" w:hAnsi="Arial" w:cs="Arial"/>
                <w:noProof/>
              </w:rPr>
            </w:pPr>
            <w:r w:rsidRPr="006E7ADF">
              <w:rPr>
                <w:rFonts w:ascii="Arial" w:hAnsi="Arial" w:cs="Arial"/>
                <w:noProof/>
              </w:rPr>
              <w:t>Defaults to USA (United States)</w:t>
            </w:r>
          </w:p>
          <w:p w14:paraId="203BE65C" w14:textId="35577F37" w:rsidR="008C6535" w:rsidRPr="006E7ADF" w:rsidRDefault="008C6535" w:rsidP="004B21CC">
            <w:pPr>
              <w:pStyle w:val="ListParagraph"/>
              <w:numPr>
                <w:ilvl w:val="0"/>
                <w:numId w:val="5"/>
              </w:numPr>
              <w:rPr>
                <w:rFonts w:ascii="Arial" w:hAnsi="Arial" w:cs="Arial"/>
                <w:noProof/>
              </w:rPr>
            </w:pPr>
            <w:r w:rsidRPr="006E7ADF">
              <w:rPr>
                <w:rFonts w:ascii="Arial" w:hAnsi="Arial" w:cs="Arial"/>
                <w:noProof/>
              </w:rPr>
              <w:t xml:space="preserve">If adding a foreign address, </w:t>
            </w:r>
            <w:r w:rsidR="00EE40D6" w:rsidRPr="006E7ADF">
              <w:rPr>
                <w:rFonts w:ascii="Arial" w:hAnsi="Arial" w:cs="Arial"/>
                <w:noProof/>
              </w:rPr>
              <w:t xml:space="preserve">go to </w:t>
            </w:r>
            <w:r w:rsidR="00EE40D6" w:rsidRPr="006E7ADF">
              <w:rPr>
                <w:rFonts w:ascii="Arial" w:hAnsi="Arial" w:cs="Arial"/>
                <w:b/>
                <w:noProof/>
              </w:rPr>
              <w:t>Step 10 – Adding Foreign or Federal Supplier</w:t>
            </w:r>
            <w:r w:rsidR="00EE40D6" w:rsidRPr="006E7ADF">
              <w:rPr>
                <w:rFonts w:ascii="Arial" w:hAnsi="Arial" w:cs="Arial"/>
                <w:noProof/>
              </w:rPr>
              <w:t xml:space="preserve"> </w:t>
            </w:r>
            <w:r w:rsidRPr="006E7ADF">
              <w:rPr>
                <w:rFonts w:ascii="Arial" w:hAnsi="Arial" w:cs="Arial"/>
                <w:noProof/>
              </w:rPr>
              <w:t>for further instructions.</w:t>
            </w:r>
          </w:p>
          <w:p w14:paraId="07D5C45C" w14:textId="49E5B026" w:rsidR="009C1CD5" w:rsidRPr="006E7ADF" w:rsidRDefault="009C1CD5" w:rsidP="009C1CD5">
            <w:pPr>
              <w:rPr>
                <w:rFonts w:ascii="Arial" w:hAnsi="Arial" w:cs="Arial"/>
                <w:noProof/>
                <w:u w:val="single"/>
              </w:rPr>
            </w:pPr>
            <w:r w:rsidRPr="006E7ADF">
              <w:rPr>
                <w:rFonts w:ascii="Arial" w:hAnsi="Arial" w:cs="Arial"/>
                <w:noProof/>
                <w:u w:val="single"/>
              </w:rPr>
              <w:t>Address 1</w:t>
            </w:r>
          </w:p>
          <w:p w14:paraId="4A28B5D1" w14:textId="5CF9ECA9" w:rsidR="00DC0B71" w:rsidRPr="006E7ADF" w:rsidRDefault="00DC0B71" w:rsidP="004B21CC">
            <w:pPr>
              <w:pStyle w:val="ListParagraph"/>
              <w:numPr>
                <w:ilvl w:val="0"/>
                <w:numId w:val="7"/>
              </w:numPr>
              <w:rPr>
                <w:rFonts w:ascii="Arial" w:hAnsi="Arial" w:cs="Arial"/>
                <w:noProof/>
              </w:rPr>
            </w:pPr>
            <w:r w:rsidRPr="006E7ADF">
              <w:rPr>
                <w:rFonts w:ascii="Arial" w:hAnsi="Arial" w:cs="Arial"/>
                <w:noProof/>
              </w:rPr>
              <w:t>Street address or PO Box</w:t>
            </w:r>
          </w:p>
          <w:p w14:paraId="7AF8EAF5" w14:textId="454059A1" w:rsidR="00C450A4" w:rsidRPr="006E7ADF" w:rsidRDefault="00C450A4" w:rsidP="004B21CC">
            <w:pPr>
              <w:pStyle w:val="ListParagraph"/>
              <w:numPr>
                <w:ilvl w:val="0"/>
                <w:numId w:val="7"/>
              </w:numPr>
              <w:rPr>
                <w:rFonts w:ascii="Arial" w:hAnsi="Arial" w:cs="Arial"/>
                <w:noProof/>
              </w:rPr>
            </w:pPr>
            <w:r w:rsidRPr="006E7ADF">
              <w:rPr>
                <w:rFonts w:ascii="Arial" w:hAnsi="Arial" w:cs="Arial"/>
                <w:noProof/>
              </w:rPr>
              <w:t>No punctuation</w:t>
            </w:r>
          </w:p>
          <w:p w14:paraId="52BDA04C" w14:textId="5C721775" w:rsidR="00DC0B71" w:rsidRPr="006E7ADF" w:rsidRDefault="00DC0B71" w:rsidP="009C1CD5">
            <w:pPr>
              <w:rPr>
                <w:rFonts w:ascii="Arial" w:hAnsi="Arial" w:cs="Arial"/>
                <w:noProof/>
                <w:u w:val="single"/>
              </w:rPr>
            </w:pPr>
            <w:r w:rsidRPr="006E7ADF">
              <w:rPr>
                <w:rFonts w:ascii="Arial" w:hAnsi="Arial" w:cs="Arial"/>
                <w:noProof/>
                <w:u w:val="single"/>
              </w:rPr>
              <w:t>Address 2</w:t>
            </w:r>
          </w:p>
          <w:p w14:paraId="46D0AE66" w14:textId="25964AF6" w:rsidR="00DC0B71" w:rsidRPr="006E7ADF" w:rsidRDefault="00DC0B71" w:rsidP="004B21CC">
            <w:pPr>
              <w:pStyle w:val="ListParagraph"/>
              <w:numPr>
                <w:ilvl w:val="0"/>
                <w:numId w:val="7"/>
              </w:numPr>
              <w:rPr>
                <w:rFonts w:ascii="Arial" w:hAnsi="Arial" w:cs="Arial"/>
                <w:noProof/>
              </w:rPr>
            </w:pPr>
            <w:r w:rsidRPr="006E7ADF">
              <w:rPr>
                <w:rFonts w:ascii="Arial" w:hAnsi="Arial" w:cs="Arial"/>
                <w:noProof/>
              </w:rPr>
              <w:t>Street address or PO Box</w:t>
            </w:r>
          </w:p>
          <w:p w14:paraId="11C675FE" w14:textId="3F885C8A" w:rsidR="00C450A4" w:rsidRPr="006E7ADF" w:rsidRDefault="00C450A4" w:rsidP="004B21CC">
            <w:pPr>
              <w:pStyle w:val="ListParagraph"/>
              <w:numPr>
                <w:ilvl w:val="0"/>
                <w:numId w:val="7"/>
              </w:numPr>
              <w:rPr>
                <w:rFonts w:ascii="Arial" w:hAnsi="Arial" w:cs="Arial"/>
                <w:noProof/>
              </w:rPr>
            </w:pPr>
            <w:r w:rsidRPr="006E7ADF">
              <w:rPr>
                <w:rFonts w:ascii="Arial" w:hAnsi="Arial" w:cs="Arial"/>
                <w:noProof/>
              </w:rPr>
              <w:t>No punctuation</w:t>
            </w:r>
          </w:p>
          <w:p w14:paraId="030DA093" w14:textId="77777777" w:rsidR="00DC0B71" w:rsidRPr="006E7ADF" w:rsidRDefault="00DC0B71" w:rsidP="00DC0B71">
            <w:pPr>
              <w:rPr>
                <w:rFonts w:ascii="Arial" w:hAnsi="Arial" w:cs="Arial"/>
                <w:noProof/>
                <w:u w:val="single"/>
              </w:rPr>
            </w:pPr>
            <w:r w:rsidRPr="006E7ADF">
              <w:rPr>
                <w:rFonts w:ascii="Arial" w:hAnsi="Arial" w:cs="Arial"/>
                <w:noProof/>
                <w:u w:val="single"/>
              </w:rPr>
              <w:t>Address 3</w:t>
            </w:r>
          </w:p>
          <w:p w14:paraId="6C129C9D" w14:textId="1FB1A84C" w:rsidR="00DC0B71" w:rsidRPr="006E7ADF" w:rsidRDefault="00DC0B71" w:rsidP="004B21CC">
            <w:pPr>
              <w:pStyle w:val="ListParagraph"/>
              <w:numPr>
                <w:ilvl w:val="0"/>
                <w:numId w:val="7"/>
              </w:numPr>
              <w:rPr>
                <w:rFonts w:ascii="Arial" w:hAnsi="Arial" w:cs="Arial"/>
                <w:noProof/>
              </w:rPr>
            </w:pPr>
            <w:r w:rsidRPr="006E7ADF">
              <w:rPr>
                <w:rFonts w:ascii="Arial" w:hAnsi="Arial" w:cs="Arial"/>
                <w:noProof/>
              </w:rPr>
              <w:t>To be used for Medicaid Provider ID only</w:t>
            </w:r>
          </w:p>
          <w:p w14:paraId="56191C11" w14:textId="4059A731" w:rsidR="00DC0B71" w:rsidRPr="006E7ADF" w:rsidRDefault="00DC0B71" w:rsidP="00DC0B71">
            <w:pPr>
              <w:rPr>
                <w:rFonts w:ascii="Arial" w:hAnsi="Arial" w:cs="Arial"/>
                <w:noProof/>
                <w:u w:val="single"/>
              </w:rPr>
            </w:pPr>
            <w:r w:rsidRPr="006E7ADF">
              <w:rPr>
                <w:rFonts w:ascii="Arial" w:hAnsi="Arial" w:cs="Arial"/>
                <w:noProof/>
                <w:u w:val="single"/>
              </w:rPr>
              <w:t>Postal (or ZIP)</w:t>
            </w:r>
          </w:p>
          <w:p w14:paraId="0650FC75" w14:textId="77777777" w:rsidR="00242EEB" w:rsidRPr="006E7ADF" w:rsidRDefault="00DC0B71" w:rsidP="004B21CC">
            <w:pPr>
              <w:pStyle w:val="ListParagraph"/>
              <w:numPr>
                <w:ilvl w:val="0"/>
                <w:numId w:val="7"/>
              </w:numPr>
              <w:rPr>
                <w:rFonts w:ascii="Arial" w:hAnsi="Arial" w:cs="Arial"/>
                <w:noProof/>
              </w:rPr>
            </w:pPr>
            <w:r w:rsidRPr="006E7ADF">
              <w:rPr>
                <w:rFonts w:ascii="Arial" w:hAnsi="Arial" w:cs="Arial"/>
                <w:noProof/>
              </w:rPr>
              <w:lastRenderedPageBreak/>
              <w:t xml:space="preserve">Enter the ZIP code.  </w:t>
            </w:r>
          </w:p>
          <w:p w14:paraId="2D6FC37A" w14:textId="5E925A37" w:rsidR="00242EEB" w:rsidRPr="006E7ADF" w:rsidRDefault="00DC0B71" w:rsidP="004B21CC">
            <w:pPr>
              <w:pStyle w:val="ListParagraph"/>
              <w:numPr>
                <w:ilvl w:val="0"/>
                <w:numId w:val="7"/>
              </w:numPr>
              <w:ind w:left="1064" w:hanging="270"/>
              <w:rPr>
                <w:rFonts w:ascii="Arial" w:hAnsi="Arial" w:cs="Arial"/>
                <w:noProof/>
              </w:rPr>
            </w:pPr>
            <w:r w:rsidRPr="006E7ADF">
              <w:rPr>
                <w:rFonts w:ascii="Arial" w:hAnsi="Arial" w:cs="Arial"/>
                <w:noProof/>
              </w:rPr>
              <w:t xml:space="preserve">Clean Address </w:t>
            </w:r>
            <w:r w:rsidR="0082293E" w:rsidRPr="006E7ADF">
              <w:rPr>
                <w:rFonts w:ascii="Arial" w:hAnsi="Arial" w:cs="Arial"/>
                <w:noProof/>
              </w:rPr>
              <w:t>verifies addresses listed with the United States Postal Service.  This process runs in the background</w:t>
            </w:r>
            <w:r w:rsidR="00242EEB" w:rsidRPr="006E7ADF">
              <w:rPr>
                <w:rFonts w:ascii="Arial" w:hAnsi="Arial" w:cs="Arial"/>
                <w:noProof/>
              </w:rPr>
              <w:t xml:space="preserve">.  </w:t>
            </w:r>
          </w:p>
          <w:p w14:paraId="0E3F27C0" w14:textId="1473C8BB" w:rsidR="00DC0B71" w:rsidRPr="006E7ADF" w:rsidRDefault="00242EEB" w:rsidP="004B21CC">
            <w:pPr>
              <w:pStyle w:val="ListParagraph"/>
              <w:numPr>
                <w:ilvl w:val="0"/>
                <w:numId w:val="7"/>
              </w:numPr>
              <w:ind w:left="1064" w:hanging="270"/>
              <w:rPr>
                <w:rFonts w:ascii="Arial" w:hAnsi="Arial" w:cs="Arial"/>
                <w:noProof/>
              </w:rPr>
            </w:pPr>
            <w:r w:rsidRPr="006E7ADF">
              <w:rPr>
                <w:rFonts w:ascii="Arial" w:hAnsi="Arial" w:cs="Arial"/>
                <w:noProof/>
              </w:rPr>
              <w:t>Clean Address will populate the +4.</w:t>
            </w:r>
          </w:p>
          <w:p w14:paraId="38E86BAD" w14:textId="0AD4483A" w:rsidR="00242EEB" w:rsidRPr="006E7ADF" w:rsidRDefault="00242EEB" w:rsidP="00242EEB">
            <w:pPr>
              <w:rPr>
                <w:rFonts w:ascii="Arial" w:hAnsi="Arial" w:cs="Arial"/>
                <w:noProof/>
                <w:u w:val="single"/>
              </w:rPr>
            </w:pPr>
            <w:r w:rsidRPr="006E7ADF">
              <w:rPr>
                <w:rFonts w:ascii="Arial" w:hAnsi="Arial" w:cs="Arial"/>
                <w:noProof/>
                <w:u w:val="single"/>
              </w:rPr>
              <w:t>City/County</w:t>
            </w:r>
            <w:r w:rsidR="003B5D61">
              <w:rPr>
                <w:rFonts w:ascii="Arial" w:hAnsi="Arial" w:cs="Arial"/>
                <w:noProof/>
                <w:u w:val="single"/>
              </w:rPr>
              <w:t>/</w:t>
            </w:r>
            <w:r w:rsidRPr="006E7ADF">
              <w:rPr>
                <w:rFonts w:ascii="Arial" w:hAnsi="Arial" w:cs="Arial"/>
                <w:noProof/>
                <w:u w:val="single"/>
              </w:rPr>
              <w:t>State</w:t>
            </w:r>
          </w:p>
          <w:p w14:paraId="5BFD9107" w14:textId="5DAC3A58" w:rsidR="00242EEB" w:rsidRPr="006E7ADF" w:rsidRDefault="00242EEB" w:rsidP="004B21CC">
            <w:pPr>
              <w:pStyle w:val="ListParagraph"/>
              <w:numPr>
                <w:ilvl w:val="0"/>
                <w:numId w:val="8"/>
              </w:numPr>
              <w:rPr>
                <w:rFonts w:ascii="Arial" w:hAnsi="Arial" w:cs="Arial"/>
                <w:noProof/>
              </w:rPr>
            </w:pPr>
            <w:r w:rsidRPr="006E7ADF">
              <w:rPr>
                <w:rFonts w:ascii="Arial" w:hAnsi="Arial" w:cs="Arial"/>
                <w:noProof/>
              </w:rPr>
              <w:t>When the ZIP code is entered, Clean Address will automatically populate the City, County, and State.</w:t>
            </w:r>
          </w:p>
          <w:p w14:paraId="52842AAE" w14:textId="65980259" w:rsidR="00FC34E6" w:rsidRPr="006E7ADF" w:rsidRDefault="00242EEB" w:rsidP="004F3CD0">
            <w:pPr>
              <w:rPr>
                <w:rFonts w:ascii="Arial" w:hAnsi="Arial" w:cs="Arial"/>
                <w:noProof/>
                <w:u w:val="single"/>
              </w:rPr>
            </w:pPr>
            <w:r w:rsidRPr="006E7ADF">
              <w:rPr>
                <w:rFonts w:ascii="Arial" w:hAnsi="Arial" w:cs="Arial"/>
                <w:noProof/>
                <w:u w:val="single"/>
              </w:rPr>
              <w:t>Override Address Verification</w:t>
            </w:r>
          </w:p>
          <w:p w14:paraId="3868847B" w14:textId="32CD4B1B" w:rsidR="00242EEB" w:rsidRPr="006E7ADF" w:rsidRDefault="00242EEB" w:rsidP="004B21CC">
            <w:pPr>
              <w:pStyle w:val="ListParagraph"/>
              <w:numPr>
                <w:ilvl w:val="0"/>
                <w:numId w:val="8"/>
              </w:numPr>
              <w:rPr>
                <w:rFonts w:ascii="Arial" w:hAnsi="Arial" w:cs="Arial"/>
                <w:noProof/>
              </w:rPr>
            </w:pPr>
            <w:r w:rsidRPr="006E7ADF">
              <w:rPr>
                <w:rFonts w:ascii="Arial" w:hAnsi="Arial" w:cs="Arial"/>
                <w:noProof/>
              </w:rPr>
              <w:t>If Clean Address cannot verify the address entered, the message below will display and list suggestions:</w:t>
            </w:r>
          </w:p>
          <w:p w14:paraId="70C8C331" w14:textId="54F77B46" w:rsidR="004D2607" w:rsidRPr="006E7ADF" w:rsidRDefault="00242EEB" w:rsidP="00242EEB">
            <w:pPr>
              <w:ind w:firstLine="704"/>
              <w:rPr>
                <w:rFonts w:ascii="Arial" w:hAnsi="Arial" w:cs="Arial"/>
                <w:noProof/>
              </w:rPr>
            </w:pPr>
            <w:r w:rsidRPr="006E7ADF">
              <w:rPr>
                <w:rFonts w:ascii="Arial" w:hAnsi="Arial" w:cs="Arial"/>
                <w:noProof/>
              </w:rPr>
              <w:drawing>
                <wp:inline distT="0" distB="0" distL="0" distR="0" wp14:anchorId="6D27B53F" wp14:editId="30ECEC64">
                  <wp:extent cx="1385248" cy="1274428"/>
                  <wp:effectExtent l="0" t="0" r="5715"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97800" cy="1285976"/>
                          </a:xfrm>
                          <a:prstGeom prst="rect">
                            <a:avLst/>
                          </a:prstGeom>
                        </pic:spPr>
                      </pic:pic>
                    </a:graphicData>
                  </a:graphic>
                </wp:inline>
              </w:drawing>
            </w:r>
          </w:p>
          <w:p w14:paraId="56DEE55F" w14:textId="42F0440C" w:rsidR="00EF55FF" w:rsidRPr="006E7ADF" w:rsidRDefault="00EF55FF" w:rsidP="004B21CC">
            <w:pPr>
              <w:pStyle w:val="ListParagraph"/>
              <w:numPr>
                <w:ilvl w:val="0"/>
                <w:numId w:val="8"/>
              </w:numPr>
              <w:rPr>
                <w:rFonts w:ascii="Arial" w:hAnsi="Arial" w:cs="Arial"/>
                <w:noProof/>
              </w:rPr>
            </w:pPr>
            <w:r w:rsidRPr="006E7ADF">
              <w:rPr>
                <w:rFonts w:ascii="Arial" w:hAnsi="Arial" w:cs="Arial"/>
                <w:noProof/>
              </w:rPr>
              <w:t>If you know the address entered is correct, check the Override Address Verification box.</w:t>
            </w:r>
            <w:r w:rsidR="00E324D9" w:rsidRPr="006E7ADF">
              <w:rPr>
                <w:rFonts w:ascii="Arial" w:hAnsi="Arial" w:cs="Arial"/>
                <w:noProof/>
              </w:rPr>
              <w:t xml:space="preserve"> </w:t>
            </w:r>
          </w:p>
          <w:p w14:paraId="72001899" w14:textId="67D5FFCA" w:rsidR="00E324D9" w:rsidRPr="006E7ADF" w:rsidRDefault="00E324D9" w:rsidP="00E324D9">
            <w:pPr>
              <w:ind w:firstLine="704"/>
              <w:rPr>
                <w:rFonts w:ascii="Arial" w:hAnsi="Arial" w:cs="Arial"/>
                <w:noProof/>
              </w:rPr>
            </w:pPr>
            <w:r w:rsidRPr="006E7ADF">
              <w:rPr>
                <w:rFonts w:ascii="Arial" w:hAnsi="Arial" w:cs="Arial"/>
                <w:noProof/>
              </w:rPr>
              <w:drawing>
                <wp:inline distT="0" distB="0" distL="0" distR="0" wp14:anchorId="2CD7AF47" wp14:editId="7D42A890">
                  <wp:extent cx="3116911" cy="1653265"/>
                  <wp:effectExtent l="0" t="0" r="762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6433" cy="1753791"/>
                          </a:xfrm>
                          <a:prstGeom prst="rect">
                            <a:avLst/>
                          </a:prstGeom>
                        </pic:spPr>
                      </pic:pic>
                    </a:graphicData>
                  </a:graphic>
                </wp:inline>
              </w:drawing>
            </w:r>
          </w:p>
          <w:p w14:paraId="17C2C79F" w14:textId="72F2E3AB" w:rsidR="00085021" w:rsidRPr="006E7ADF" w:rsidRDefault="00085021" w:rsidP="004B21CC">
            <w:pPr>
              <w:pStyle w:val="ListParagraph"/>
              <w:numPr>
                <w:ilvl w:val="0"/>
                <w:numId w:val="8"/>
              </w:numPr>
              <w:rPr>
                <w:rFonts w:ascii="Arial" w:hAnsi="Arial" w:cs="Arial"/>
                <w:noProof/>
              </w:rPr>
            </w:pPr>
            <w:r w:rsidRPr="006E7ADF">
              <w:rPr>
                <w:rFonts w:ascii="Arial" w:hAnsi="Arial" w:cs="Arial"/>
                <w:noProof/>
              </w:rPr>
              <w:t xml:space="preserve">At the end of Address 1, you will </w:t>
            </w:r>
            <w:r w:rsidR="00F079BD" w:rsidRPr="006E7ADF">
              <w:rPr>
                <w:rFonts w:ascii="Arial" w:hAnsi="Arial" w:cs="Arial"/>
                <w:noProof/>
              </w:rPr>
              <w:t xml:space="preserve">now </w:t>
            </w:r>
            <w:r w:rsidRPr="006E7ADF">
              <w:rPr>
                <w:rFonts w:ascii="Arial" w:hAnsi="Arial" w:cs="Arial"/>
                <w:noProof/>
              </w:rPr>
              <w:t xml:space="preserve">see a period.  This </w:t>
            </w:r>
            <w:r w:rsidR="00FB631F" w:rsidRPr="006E7ADF">
              <w:rPr>
                <w:rFonts w:ascii="Arial" w:hAnsi="Arial" w:cs="Arial"/>
                <w:noProof/>
              </w:rPr>
              <w:t>indicates</w:t>
            </w:r>
            <w:r w:rsidRPr="006E7ADF">
              <w:rPr>
                <w:rFonts w:ascii="Arial" w:hAnsi="Arial" w:cs="Arial"/>
                <w:noProof/>
              </w:rPr>
              <w:t xml:space="preserve"> the address has been overridden.</w:t>
            </w:r>
          </w:p>
          <w:p w14:paraId="07AFCA1E" w14:textId="3DBA26E2" w:rsidR="00242EEB" w:rsidRPr="006E7ADF" w:rsidRDefault="00D742DE" w:rsidP="004F3CD0">
            <w:pPr>
              <w:rPr>
                <w:rFonts w:ascii="Arial" w:hAnsi="Arial" w:cs="Arial"/>
                <w:noProof/>
                <w:u w:val="single"/>
              </w:rPr>
            </w:pPr>
            <w:r w:rsidRPr="006E7ADF">
              <w:rPr>
                <w:rFonts w:ascii="Arial" w:hAnsi="Arial" w:cs="Arial"/>
                <w:noProof/>
                <w:u w:val="single"/>
              </w:rPr>
              <w:t>Email ID</w:t>
            </w:r>
          </w:p>
          <w:p w14:paraId="73BD2528" w14:textId="6CD3CCB1" w:rsidR="00FC34E6" w:rsidRPr="006E7ADF" w:rsidRDefault="00D742DE" w:rsidP="004B21CC">
            <w:pPr>
              <w:pStyle w:val="ListParagraph"/>
              <w:numPr>
                <w:ilvl w:val="0"/>
                <w:numId w:val="8"/>
              </w:numPr>
              <w:rPr>
                <w:rFonts w:ascii="Arial" w:hAnsi="Arial" w:cs="Arial"/>
                <w:noProof/>
              </w:rPr>
            </w:pPr>
            <w:r w:rsidRPr="006E7ADF">
              <w:rPr>
                <w:rFonts w:ascii="Arial" w:hAnsi="Arial" w:cs="Arial"/>
                <w:noProof/>
              </w:rPr>
              <w:t>If supplier provides their email (whether i</w:t>
            </w:r>
            <w:r w:rsidR="00085021" w:rsidRPr="006E7ADF">
              <w:rPr>
                <w:rFonts w:ascii="Arial" w:hAnsi="Arial" w:cs="Arial"/>
                <w:noProof/>
              </w:rPr>
              <w:t>t</w:t>
            </w:r>
            <w:r w:rsidRPr="006E7ADF">
              <w:rPr>
                <w:rFonts w:ascii="Arial" w:hAnsi="Arial" w:cs="Arial"/>
                <w:noProof/>
              </w:rPr>
              <w:t xml:space="preserve"> is personal or business/company), enter the information here.</w:t>
            </w:r>
            <w:r w:rsidR="00BA3183" w:rsidRPr="006E7ADF">
              <w:rPr>
                <w:rFonts w:ascii="Arial" w:hAnsi="Arial" w:cs="Arial"/>
                <w:noProof/>
              </w:rPr>
              <w:t xml:space="preserve">  </w:t>
            </w:r>
          </w:p>
          <w:p w14:paraId="14608B47" w14:textId="239649DF" w:rsidR="00085021" w:rsidRPr="006E7ADF" w:rsidRDefault="00085021" w:rsidP="00085021">
            <w:pPr>
              <w:rPr>
                <w:rFonts w:ascii="Arial" w:hAnsi="Arial" w:cs="Arial"/>
                <w:noProof/>
              </w:rPr>
            </w:pPr>
          </w:p>
          <w:p w14:paraId="19FF14D6" w14:textId="07447B8C" w:rsidR="002926BD" w:rsidRPr="006E7ADF" w:rsidRDefault="002926BD" w:rsidP="004F3CD0">
            <w:pPr>
              <w:rPr>
                <w:rFonts w:ascii="Arial" w:hAnsi="Arial" w:cs="Arial"/>
                <w:noProof/>
              </w:rPr>
            </w:pPr>
            <w:r w:rsidRPr="006E7ADF">
              <w:rPr>
                <w:rFonts w:ascii="Arial" w:hAnsi="Arial" w:cs="Arial"/>
                <w:noProof/>
              </w:rPr>
              <w:drawing>
                <wp:inline distT="0" distB="0" distL="0" distR="0" wp14:anchorId="656A92AE" wp14:editId="27C8DBA6">
                  <wp:extent cx="5336102" cy="18726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17171" cy="1936238"/>
                          </a:xfrm>
                          <a:prstGeom prst="rect">
                            <a:avLst/>
                          </a:prstGeom>
                        </pic:spPr>
                      </pic:pic>
                    </a:graphicData>
                  </a:graphic>
                </wp:inline>
              </w:drawing>
            </w:r>
          </w:p>
          <w:p w14:paraId="009E3780" w14:textId="48D88EC8" w:rsidR="004F3CD0" w:rsidRPr="006E7ADF" w:rsidRDefault="004F3CD0" w:rsidP="004F3CD0">
            <w:pPr>
              <w:rPr>
                <w:rFonts w:ascii="Arial" w:hAnsi="Arial" w:cs="Arial"/>
                <w:noProof/>
                <w:u w:val="single"/>
              </w:rPr>
            </w:pPr>
            <w:r w:rsidRPr="006E7ADF">
              <w:rPr>
                <w:rFonts w:ascii="Arial" w:hAnsi="Arial" w:cs="Arial"/>
                <w:noProof/>
                <w:u w:val="single"/>
              </w:rPr>
              <w:t>Payment Alternate name</w:t>
            </w:r>
          </w:p>
          <w:p w14:paraId="0053D14B" w14:textId="3EBF1078" w:rsidR="004F3CD0" w:rsidRPr="006E7ADF" w:rsidRDefault="004F3CD0" w:rsidP="004B21CC">
            <w:pPr>
              <w:pStyle w:val="ListParagraph"/>
              <w:numPr>
                <w:ilvl w:val="0"/>
                <w:numId w:val="8"/>
              </w:numPr>
              <w:rPr>
                <w:rFonts w:ascii="Arial" w:hAnsi="Arial" w:cs="Arial"/>
                <w:noProof/>
              </w:rPr>
            </w:pPr>
            <w:r w:rsidRPr="006E7ADF">
              <w:rPr>
                <w:rFonts w:ascii="Arial" w:hAnsi="Arial" w:cs="Arial"/>
                <w:noProof/>
              </w:rPr>
              <w:t>Leave this section blank</w:t>
            </w:r>
            <w:r w:rsidR="003C0CEF" w:rsidRPr="006E7ADF">
              <w:rPr>
                <w:rFonts w:ascii="Arial" w:hAnsi="Arial" w:cs="Arial"/>
                <w:noProof/>
              </w:rPr>
              <w:t xml:space="preserve">. </w:t>
            </w:r>
            <w:r w:rsidR="00AE480B" w:rsidRPr="006E7ADF">
              <w:rPr>
                <w:rFonts w:ascii="Arial" w:hAnsi="Arial" w:cs="Arial"/>
                <w:noProof/>
              </w:rPr>
              <w:t>Checks</w:t>
            </w:r>
            <w:r w:rsidRPr="006E7ADF">
              <w:rPr>
                <w:rFonts w:ascii="Arial" w:hAnsi="Arial" w:cs="Arial"/>
                <w:noProof/>
              </w:rPr>
              <w:t xml:space="preserve"> will be issued to the Supplier Name and Additional Name (if entered) on the Identifying Information tab </w:t>
            </w:r>
          </w:p>
          <w:p w14:paraId="72221639" w14:textId="4056AD94" w:rsidR="004F3CD0" w:rsidRPr="006E7ADF" w:rsidRDefault="004F3CD0" w:rsidP="004F3CD0">
            <w:pPr>
              <w:rPr>
                <w:rFonts w:ascii="Arial" w:hAnsi="Arial" w:cs="Arial"/>
                <w:noProof/>
                <w:u w:val="single"/>
              </w:rPr>
            </w:pPr>
            <w:r w:rsidRPr="006E7ADF">
              <w:rPr>
                <w:rFonts w:ascii="Arial" w:hAnsi="Arial" w:cs="Arial"/>
                <w:noProof/>
                <w:u w:val="single"/>
              </w:rPr>
              <w:t>Withholding Alternate name</w:t>
            </w:r>
          </w:p>
          <w:p w14:paraId="28FA5694" w14:textId="24A40660" w:rsidR="004F3CD0" w:rsidRPr="006E7ADF" w:rsidRDefault="004F3CD0" w:rsidP="004B21CC">
            <w:pPr>
              <w:pStyle w:val="ListParagraph"/>
              <w:numPr>
                <w:ilvl w:val="0"/>
                <w:numId w:val="8"/>
              </w:numPr>
              <w:rPr>
                <w:rFonts w:ascii="Arial" w:hAnsi="Arial" w:cs="Arial"/>
                <w:noProof/>
              </w:rPr>
            </w:pPr>
            <w:r w:rsidRPr="006E7ADF">
              <w:rPr>
                <w:rFonts w:ascii="Arial" w:hAnsi="Arial" w:cs="Arial"/>
                <w:noProof/>
              </w:rPr>
              <w:t>Do not enter any information into this section</w:t>
            </w:r>
          </w:p>
          <w:p w14:paraId="22255CE9" w14:textId="6F5E3215" w:rsidR="00FC34E6" w:rsidRPr="006E7ADF" w:rsidRDefault="00FC34E6" w:rsidP="004F3CD0">
            <w:pPr>
              <w:rPr>
                <w:rFonts w:ascii="Arial" w:hAnsi="Arial" w:cs="Arial"/>
                <w:noProof/>
              </w:rPr>
            </w:pPr>
          </w:p>
          <w:p w14:paraId="32AF7CD0" w14:textId="250FD901" w:rsidR="00FC34E6" w:rsidRPr="006E7ADF" w:rsidRDefault="004F3CD0" w:rsidP="004F3CD0">
            <w:pPr>
              <w:rPr>
                <w:rFonts w:ascii="Arial" w:hAnsi="Arial" w:cs="Arial"/>
              </w:rPr>
            </w:pPr>
            <w:r w:rsidRPr="006E7ADF">
              <w:rPr>
                <w:rFonts w:ascii="Arial" w:hAnsi="Arial" w:cs="Arial"/>
                <w:noProof/>
              </w:rPr>
              <w:lastRenderedPageBreak/>
              <w:drawing>
                <wp:inline distT="0" distB="0" distL="0" distR="0" wp14:anchorId="6C04BBA6" wp14:editId="04BF0731">
                  <wp:extent cx="5351228" cy="867308"/>
                  <wp:effectExtent l="0" t="0" r="190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9152" cy="907491"/>
                          </a:xfrm>
                          <a:prstGeom prst="rect">
                            <a:avLst/>
                          </a:prstGeom>
                        </pic:spPr>
                      </pic:pic>
                    </a:graphicData>
                  </a:graphic>
                </wp:inline>
              </w:drawing>
            </w:r>
          </w:p>
          <w:p w14:paraId="27EA648D" w14:textId="1623B9BD" w:rsidR="00FC34E6" w:rsidRPr="006E7ADF" w:rsidRDefault="004F3CD0" w:rsidP="004F3CD0">
            <w:pPr>
              <w:rPr>
                <w:rFonts w:ascii="Arial" w:hAnsi="Arial" w:cs="Arial"/>
                <w:u w:val="single"/>
              </w:rPr>
            </w:pPr>
            <w:r w:rsidRPr="006E7ADF">
              <w:rPr>
                <w:rFonts w:ascii="Arial" w:hAnsi="Arial" w:cs="Arial"/>
                <w:u w:val="single"/>
              </w:rPr>
              <w:t>Type</w:t>
            </w:r>
          </w:p>
          <w:p w14:paraId="0A59FADF" w14:textId="62375C74" w:rsidR="004F3CD0" w:rsidRPr="006E7ADF" w:rsidRDefault="00300E28" w:rsidP="004B21CC">
            <w:pPr>
              <w:pStyle w:val="ListParagraph"/>
              <w:numPr>
                <w:ilvl w:val="0"/>
                <w:numId w:val="8"/>
              </w:numPr>
              <w:rPr>
                <w:rFonts w:ascii="Arial" w:hAnsi="Arial" w:cs="Arial"/>
              </w:rPr>
            </w:pPr>
            <w:r w:rsidRPr="006E7ADF">
              <w:rPr>
                <w:rFonts w:ascii="Arial" w:hAnsi="Arial" w:cs="Arial"/>
              </w:rPr>
              <w:t>This will default as Payment Location</w:t>
            </w:r>
            <w:r w:rsidR="004F3CD0" w:rsidRPr="006E7ADF">
              <w:rPr>
                <w:rFonts w:ascii="Arial" w:hAnsi="Arial" w:cs="Arial"/>
              </w:rPr>
              <w:t>.  Do not change this information.</w:t>
            </w:r>
          </w:p>
          <w:p w14:paraId="42B57F15" w14:textId="52A88043" w:rsidR="004F3CD0" w:rsidRPr="006E7ADF" w:rsidRDefault="004F3CD0" w:rsidP="004F3CD0">
            <w:pPr>
              <w:rPr>
                <w:rFonts w:ascii="Arial" w:hAnsi="Arial" w:cs="Arial"/>
                <w:u w:val="single"/>
              </w:rPr>
            </w:pPr>
            <w:r w:rsidRPr="006E7ADF">
              <w:rPr>
                <w:rFonts w:ascii="Arial" w:hAnsi="Arial" w:cs="Arial"/>
                <w:u w:val="single"/>
              </w:rPr>
              <w:t>Pre</w:t>
            </w:r>
            <w:r w:rsidR="00BA3183" w:rsidRPr="006E7ADF">
              <w:rPr>
                <w:rFonts w:ascii="Arial" w:hAnsi="Arial" w:cs="Arial"/>
                <w:u w:val="single"/>
              </w:rPr>
              <w:t>fix</w:t>
            </w:r>
          </w:p>
          <w:p w14:paraId="254D6EAC" w14:textId="1E7087BC" w:rsidR="00BA3183" w:rsidRPr="006E7ADF" w:rsidRDefault="00300E28" w:rsidP="004B21CC">
            <w:pPr>
              <w:pStyle w:val="ListParagraph"/>
              <w:numPr>
                <w:ilvl w:val="0"/>
                <w:numId w:val="8"/>
              </w:numPr>
              <w:rPr>
                <w:rFonts w:ascii="Arial" w:hAnsi="Arial" w:cs="Arial"/>
              </w:rPr>
            </w:pPr>
            <w:r w:rsidRPr="006E7ADF">
              <w:rPr>
                <w:rFonts w:ascii="Arial" w:hAnsi="Arial" w:cs="Arial"/>
              </w:rPr>
              <w:t>This will default as 001</w:t>
            </w:r>
            <w:r w:rsidR="00BA3183" w:rsidRPr="006E7ADF">
              <w:rPr>
                <w:rFonts w:ascii="Arial" w:hAnsi="Arial" w:cs="Arial"/>
              </w:rPr>
              <w:t xml:space="preserve">.  Do not </w:t>
            </w:r>
            <w:r w:rsidR="008D13B7" w:rsidRPr="006E7ADF">
              <w:rPr>
                <w:rFonts w:ascii="Arial" w:hAnsi="Arial" w:cs="Arial"/>
              </w:rPr>
              <w:t>chang</w:t>
            </w:r>
            <w:r w:rsidR="00BA3183" w:rsidRPr="006E7ADF">
              <w:rPr>
                <w:rFonts w:ascii="Arial" w:hAnsi="Arial" w:cs="Arial"/>
              </w:rPr>
              <w:t>e this information.</w:t>
            </w:r>
          </w:p>
          <w:p w14:paraId="6B4C159D" w14:textId="70C1E5AD" w:rsidR="00BA3183" w:rsidRPr="006E7ADF" w:rsidRDefault="00BA3183" w:rsidP="004F3CD0">
            <w:pPr>
              <w:rPr>
                <w:rFonts w:ascii="Arial" w:hAnsi="Arial" w:cs="Arial"/>
                <w:u w:val="single"/>
              </w:rPr>
            </w:pPr>
            <w:r w:rsidRPr="006E7ADF">
              <w:rPr>
                <w:rFonts w:ascii="Arial" w:hAnsi="Arial" w:cs="Arial"/>
                <w:u w:val="single"/>
              </w:rPr>
              <w:t>Telephone and Extension</w:t>
            </w:r>
          </w:p>
          <w:p w14:paraId="7BC67713" w14:textId="101ECBA1" w:rsidR="0071252A" w:rsidRPr="006E7ADF" w:rsidRDefault="00BA3183" w:rsidP="004B21CC">
            <w:pPr>
              <w:pStyle w:val="ListParagraph"/>
              <w:numPr>
                <w:ilvl w:val="0"/>
                <w:numId w:val="8"/>
              </w:numPr>
              <w:rPr>
                <w:rFonts w:ascii="Arial" w:hAnsi="Arial" w:cs="Arial"/>
              </w:rPr>
            </w:pPr>
            <w:r w:rsidRPr="006E7ADF">
              <w:rPr>
                <w:rFonts w:ascii="Arial" w:hAnsi="Arial" w:cs="Arial"/>
              </w:rPr>
              <w:t>This is at agency discretion</w:t>
            </w:r>
          </w:p>
        </w:tc>
      </w:tr>
      <w:tr w:rsidR="0071252A" w:rsidRPr="009F1645" w14:paraId="1B0D6665" w14:textId="77777777" w:rsidTr="00484A2B">
        <w:tc>
          <w:tcPr>
            <w:tcW w:w="1777" w:type="dxa"/>
          </w:tcPr>
          <w:p w14:paraId="20AC6711" w14:textId="5E8D8F4B" w:rsidR="00524845" w:rsidRPr="006E7ADF" w:rsidRDefault="002C03C3" w:rsidP="00524845">
            <w:pPr>
              <w:rPr>
                <w:rFonts w:ascii="Arial" w:hAnsi="Arial" w:cs="Arial"/>
                <w:b/>
              </w:rPr>
            </w:pPr>
            <w:r w:rsidRPr="006E7ADF">
              <w:rPr>
                <w:rFonts w:ascii="Arial" w:hAnsi="Arial" w:cs="Arial"/>
                <w:b/>
              </w:rPr>
              <w:lastRenderedPageBreak/>
              <w:t>6</w:t>
            </w:r>
            <w:r w:rsidR="0071252A" w:rsidRPr="006E7ADF">
              <w:rPr>
                <w:rFonts w:ascii="Arial" w:hAnsi="Arial" w:cs="Arial"/>
                <w:b/>
              </w:rPr>
              <w:t>.</w:t>
            </w:r>
            <w:r w:rsidR="00524845" w:rsidRPr="006E7ADF">
              <w:rPr>
                <w:rFonts w:ascii="Arial" w:hAnsi="Arial" w:cs="Arial"/>
                <w:b/>
              </w:rPr>
              <w:t xml:space="preserve">  Location tab</w:t>
            </w:r>
          </w:p>
          <w:p w14:paraId="7DE9FDE2" w14:textId="3C1DCA52" w:rsidR="0071252A" w:rsidRPr="006E7ADF" w:rsidRDefault="0071252A" w:rsidP="004F3CD0">
            <w:pPr>
              <w:rPr>
                <w:rFonts w:ascii="Arial" w:hAnsi="Arial" w:cs="Arial"/>
                <w:b/>
              </w:rPr>
            </w:pPr>
          </w:p>
        </w:tc>
        <w:tc>
          <w:tcPr>
            <w:tcW w:w="8640" w:type="dxa"/>
          </w:tcPr>
          <w:p w14:paraId="1AD8D156" w14:textId="77777777" w:rsidR="00386545" w:rsidRPr="006E7ADF" w:rsidRDefault="00386545" w:rsidP="00386545">
            <w:pPr>
              <w:rPr>
                <w:rFonts w:ascii="Arial" w:hAnsi="Arial" w:cs="Arial"/>
                <w:noProof/>
              </w:rPr>
            </w:pPr>
            <w:r w:rsidRPr="006E7ADF">
              <w:rPr>
                <w:rFonts w:ascii="Arial" w:hAnsi="Arial" w:cs="Arial"/>
                <w:noProof/>
              </w:rPr>
              <w:t>There are two methods for remitting payments to suppliers:</w:t>
            </w:r>
          </w:p>
          <w:p w14:paraId="0AE38080" w14:textId="77777777" w:rsidR="00386545" w:rsidRPr="006E7ADF" w:rsidRDefault="00386545" w:rsidP="00386545">
            <w:pPr>
              <w:pStyle w:val="ListParagraph"/>
              <w:numPr>
                <w:ilvl w:val="0"/>
                <w:numId w:val="8"/>
              </w:numPr>
              <w:rPr>
                <w:rFonts w:ascii="Arial" w:hAnsi="Arial" w:cs="Arial"/>
                <w:noProof/>
              </w:rPr>
            </w:pPr>
            <w:r w:rsidRPr="006E7ADF">
              <w:rPr>
                <w:rFonts w:ascii="Arial" w:hAnsi="Arial" w:cs="Arial"/>
                <w:noProof/>
              </w:rPr>
              <w:t>Automated Clearing House (ACH)</w:t>
            </w:r>
          </w:p>
          <w:p w14:paraId="54C56113" w14:textId="77777777" w:rsidR="00386545" w:rsidRPr="006E7ADF" w:rsidRDefault="00386545" w:rsidP="00386545">
            <w:pPr>
              <w:pStyle w:val="ListParagraph"/>
              <w:numPr>
                <w:ilvl w:val="0"/>
                <w:numId w:val="8"/>
              </w:numPr>
              <w:rPr>
                <w:rFonts w:ascii="Arial" w:hAnsi="Arial" w:cs="Arial"/>
                <w:noProof/>
              </w:rPr>
            </w:pPr>
            <w:r w:rsidRPr="006E7ADF">
              <w:rPr>
                <w:rFonts w:ascii="Arial" w:hAnsi="Arial" w:cs="Arial"/>
                <w:noProof/>
              </w:rPr>
              <w:t>System Check</w:t>
            </w:r>
          </w:p>
          <w:p w14:paraId="667970B5" w14:textId="47F49879" w:rsidR="001E5AA8" w:rsidRPr="006E7ADF" w:rsidRDefault="001E5AA8" w:rsidP="001E5AA8">
            <w:pPr>
              <w:rPr>
                <w:rFonts w:ascii="Arial" w:hAnsi="Arial" w:cs="Arial"/>
                <w:noProof/>
              </w:rPr>
            </w:pPr>
            <w:r w:rsidRPr="006E7ADF">
              <w:rPr>
                <w:rFonts w:ascii="Arial" w:hAnsi="Arial" w:cs="Arial"/>
                <w:noProof/>
              </w:rPr>
              <w:t>The Department of Administration highly encourages agencies to use direct deposit for remitting payments to suppliers.  Direct deposit allows supplier</w:t>
            </w:r>
            <w:r w:rsidR="005F4326" w:rsidRPr="006E7ADF">
              <w:rPr>
                <w:rFonts w:ascii="Arial" w:hAnsi="Arial" w:cs="Arial"/>
                <w:noProof/>
              </w:rPr>
              <w:t>s</w:t>
            </w:r>
            <w:r w:rsidRPr="006E7ADF">
              <w:rPr>
                <w:rFonts w:ascii="Arial" w:hAnsi="Arial" w:cs="Arial"/>
                <w:noProof/>
              </w:rPr>
              <w:t xml:space="preserve"> to receive their payment(s) in a more timely and secure method. </w:t>
            </w:r>
          </w:p>
          <w:p w14:paraId="6A53FEFE" w14:textId="336A57AD" w:rsidR="00E02816" w:rsidRPr="006E7ADF" w:rsidRDefault="00E02816" w:rsidP="001E5AA8">
            <w:pPr>
              <w:rPr>
                <w:rFonts w:ascii="Arial" w:hAnsi="Arial" w:cs="Arial"/>
                <w:noProof/>
              </w:rPr>
            </w:pPr>
          </w:p>
          <w:p w14:paraId="11B255ED" w14:textId="5980A3DC" w:rsidR="00E02816" w:rsidRPr="006E7ADF" w:rsidRDefault="00E02816" w:rsidP="001E5AA8">
            <w:pPr>
              <w:rPr>
                <w:rFonts w:ascii="Arial" w:hAnsi="Arial" w:cs="Arial"/>
                <w:b/>
                <w:i/>
                <w:noProof/>
                <w:color w:val="FF0000"/>
              </w:rPr>
            </w:pPr>
            <w:r w:rsidRPr="006E7ADF">
              <w:rPr>
                <w:rFonts w:ascii="Arial" w:hAnsi="Arial" w:cs="Arial"/>
                <w:b/>
                <w:i/>
                <w:noProof/>
                <w:color w:val="FF0000"/>
              </w:rPr>
              <w:t xml:space="preserve">**NOTE:  </w:t>
            </w:r>
            <w:r w:rsidR="00386545" w:rsidRPr="006E7ADF">
              <w:rPr>
                <w:rFonts w:ascii="Arial" w:hAnsi="Arial" w:cs="Arial"/>
                <w:b/>
                <w:i/>
                <w:noProof/>
                <w:color w:val="FF0000"/>
              </w:rPr>
              <w:t>Foreign banks</w:t>
            </w:r>
            <w:r w:rsidRPr="006E7ADF">
              <w:rPr>
                <w:rFonts w:ascii="Arial" w:hAnsi="Arial" w:cs="Arial"/>
                <w:b/>
                <w:i/>
                <w:noProof/>
                <w:color w:val="FF0000"/>
              </w:rPr>
              <w:t xml:space="preserve"> </w:t>
            </w:r>
            <w:r w:rsidR="0030299F" w:rsidRPr="006E7ADF">
              <w:rPr>
                <w:rFonts w:ascii="Arial" w:hAnsi="Arial" w:cs="Arial"/>
                <w:b/>
                <w:i/>
                <w:noProof/>
                <w:color w:val="FF0000"/>
              </w:rPr>
              <w:t>cannot be paid by ACH.</w:t>
            </w:r>
            <w:r w:rsidRPr="006E7ADF">
              <w:rPr>
                <w:rFonts w:ascii="Arial" w:hAnsi="Arial" w:cs="Arial"/>
                <w:b/>
                <w:i/>
                <w:noProof/>
                <w:color w:val="FF0000"/>
              </w:rPr>
              <w:t xml:space="preserve">  If supplier has a foreign ban</w:t>
            </w:r>
            <w:r w:rsidR="00E60255" w:rsidRPr="006E7ADF">
              <w:rPr>
                <w:rFonts w:ascii="Arial" w:hAnsi="Arial" w:cs="Arial"/>
                <w:b/>
                <w:i/>
                <w:noProof/>
                <w:color w:val="FF0000"/>
              </w:rPr>
              <w:t>k and wants electronic payment, th</w:t>
            </w:r>
            <w:r w:rsidR="007B735B" w:rsidRPr="006E7ADF">
              <w:rPr>
                <w:rFonts w:ascii="Arial" w:hAnsi="Arial" w:cs="Arial"/>
                <w:b/>
                <w:i/>
                <w:noProof/>
                <w:color w:val="FF0000"/>
              </w:rPr>
              <w:t>ey</w:t>
            </w:r>
            <w:r w:rsidR="00E60255" w:rsidRPr="006E7ADF">
              <w:rPr>
                <w:rFonts w:ascii="Arial" w:hAnsi="Arial" w:cs="Arial"/>
                <w:b/>
                <w:i/>
                <w:noProof/>
                <w:color w:val="FF0000"/>
              </w:rPr>
              <w:t xml:space="preserve"> must </w:t>
            </w:r>
            <w:r w:rsidRPr="006E7ADF">
              <w:rPr>
                <w:rFonts w:ascii="Arial" w:hAnsi="Arial" w:cs="Arial"/>
                <w:b/>
                <w:i/>
                <w:noProof/>
                <w:color w:val="FF0000"/>
              </w:rPr>
              <w:t xml:space="preserve">provide wiring instructions to agency.  Wiring instructions are to be sent </w:t>
            </w:r>
            <w:r w:rsidR="00E60255" w:rsidRPr="006E7ADF">
              <w:rPr>
                <w:rFonts w:ascii="Arial" w:hAnsi="Arial" w:cs="Arial"/>
                <w:b/>
                <w:i/>
                <w:noProof/>
                <w:color w:val="FF0000"/>
              </w:rPr>
              <w:t>fr</w:t>
            </w:r>
            <w:r w:rsidR="007B735B" w:rsidRPr="006E7ADF">
              <w:rPr>
                <w:rFonts w:ascii="Arial" w:hAnsi="Arial" w:cs="Arial"/>
                <w:b/>
                <w:i/>
                <w:noProof/>
                <w:color w:val="FF0000"/>
              </w:rPr>
              <w:t>o</w:t>
            </w:r>
            <w:r w:rsidR="00E60255" w:rsidRPr="006E7ADF">
              <w:rPr>
                <w:rFonts w:ascii="Arial" w:hAnsi="Arial" w:cs="Arial"/>
                <w:b/>
                <w:i/>
                <w:noProof/>
                <w:color w:val="FF0000"/>
              </w:rPr>
              <w:t xml:space="preserve">m the agency </w:t>
            </w:r>
            <w:r w:rsidRPr="006E7ADF">
              <w:rPr>
                <w:rFonts w:ascii="Arial" w:hAnsi="Arial" w:cs="Arial"/>
                <w:b/>
                <w:i/>
                <w:noProof/>
                <w:color w:val="FF0000"/>
              </w:rPr>
              <w:t>to the State Treasurer’s Office.  Do not enter wiring information in</w:t>
            </w:r>
            <w:r w:rsidR="00E60255" w:rsidRPr="006E7ADF">
              <w:rPr>
                <w:rFonts w:ascii="Arial" w:hAnsi="Arial" w:cs="Arial"/>
                <w:b/>
                <w:i/>
                <w:noProof/>
                <w:color w:val="FF0000"/>
              </w:rPr>
              <w:t xml:space="preserve"> </w:t>
            </w:r>
            <w:r w:rsidRPr="006E7ADF">
              <w:rPr>
                <w:rFonts w:ascii="Arial" w:hAnsi="Arial" w:cs="Arial"/>
                <w:b/>
                <w:i/>
                <w:noProof/>
                <w:color w:val="FF0000"/>
              </w:rPr>
              <w:t>SMART.**</w:t>
            </w:r>
          </w:p>
          <w:p w14:paraId="4BDC4016" w14:textId="77777777" w:rsidR="00071C8D" w:rsidRPr="006E7ADF" w:rsidRDefault="00071C8D" w:rsidP="00071C8D">
            <w:pPr>
              <w:rPr>
                <w:rFonts w:ascii="Arial" w:hAnsi="Arial" w:cs="Arial"/>
                <w:noProof/>
              </w:rPr>
            </w:pPr>
          </w:p>
          <w:p w14:paraId="5A1C8373" w14:textId="409CCCFC" w:rsidR="00071C8D" w:rsidRPr="006E7ADF" w:rsidRDefault="00D200EA" w:rsidP="00071C8D">
            <w:pPr>
              <w:rPr>
                <w:rFonts w:ascii="Arial" w:hAnsi="Arial" w:cs="Arial"/>
                <w:noProof/>
              </w:rPr>
            </w:pPr>
            <w:r w:rsidRPr="006E7ADF">
              <w:rPr>
                <w:rFonts w:ascii="Arial" w:hAnsi="Arial" w:cs="Arial"/>
                <w:noProof/>
              </w:rPr>
              <w:t>If the supplier has provided ACH payment information, d</w:t>
            </w:r>
            <w:r w:rsidR="00495361" w:rsidRPr="006E7ADF">
              <w:rPr>
                <w:rFonts w:ascii="Arial" w:hAnsi="Arial" w:cs="Arial"/>
                <w:noProof/>
              </w:rPr>
              <w:t xml:space="preserve">o </w:t>
            </w:r>
            <w:r w:rsidR="00495361" w:rsidRPr="006E7ADF">
              <w:rPr>
                <w:rFonts w:ascii="Arial" w:hAnsi="Arial" w:cs="Arial"/>
                <w:b/>
                <w:noProof/>
              </w:rPr>
              <w:t>not</w:t>
            </w:r>
            <w:r w:rsidR="00495361" w:rsidRPr="006E7ADF">
              <w:rPr>
                <w:rFonts w:ascii="Arial" w:hAnsi="Arial" w:cs="Arial"/>
                <w:noProof/>
              </w:rPr>
              <w:t xml:space="preserve"> enter a SYSTEM CHECK location.  The Supplier Maintenance Team will be responsible for adding the </w:t>
            </w:r>
            <w:r w:rsidR="00C92334" w:rsidRPr="006E7ADF">
              <w:rPr>
                <w:rFonts w:ascii="Arial" w:hAnsi="Arial" w:cs="Arial"/>
                <w:noProof/>
              </w:rPr>
              <w:t xml:space="preserve">SYSTEM CHECK </w:t>
            </w:r>
            <w:r w:rsidR="00495361" w:rsidRPr="006E7ADF">
              <w:rPr>
                <w:rFonts w:ascii="Arial" w:hAnsi="Arial" w:cs="Arial"/>
                <w:noProof/>
              </w:rPr>
              <w:t>location</w:t>
            </w:r>
            <w:r w:rsidR="00005AC0" w:rsidRPr="006E7ADF">
              <w:rPr>
                <w:rFonts w:ascii="Arial" w:hAnsi="Arial" w:cs="Arial"/>
                <w:noProof/>
              </w:rPr>
              <w:t xml:space="preserve"> later</w:t>
            </w:r>
            <w:r w:rsidR="00DE6A17">
              <w:rPr>
                <w:rFonts w:ascii="Arial" w:hAnsi="Arial" w:cs="Arial"/>
                <w:noProof/>
              </w:rPr>
              <w:t>,</w:t>
            </w:r>
            <w:r w:rsidR="00005AC0" w:rsidRPr="006E7ADF">
              <w:rPr>
                <w:rFonts w:ascii="Arial" w:hAnsi="Arial" w:cs="Arial"/>
                <w:noProof/>
              </w:rPr>
              <w:t xml:space="preserve"> if</w:t>
            </w:r>
            <w:r w:rsidR="00495361" w:rsidRPr="006E7ADF">
              <w:rPr>
                <w:rFonts w:ascii="Arial" w:hAnsi="Arial" w:cs="Arial"/>
                <w:noProof/>
              </w:rPr>
              <w:t xml:space="preserve"> needed.</w:t>
            </w:r>
          </w:p>
          <w:p w14:paraId="30BF1B79" w14:textId="77777777" w:rsidR="00495361" w:rsidRPr="006E7ADF" w:rsidRDefault="00495361" w:rsidP="00EB4AE3">
            <w:pPr>
              <w:rPr>
                <w:rFonts w:ascii="Arial" w:hAnsi="Arial" w:cs="Arial"/>
                <w:noProof/>
              </w:rPr>
            </w:pPr>
          </w:p>
          <w:p w14:paraId="5201685C" w14:textId="557FF261" w:rsidR="008E64C9" w:rsidRPr="006E7ADF" w:rsidRDefault="00071C8D" w:rsidP="00495361">
            <w:pPr>
              <w:rPr>
                <w:rFonts w:ascii="Arial" w:hAnsi="Arial" w:cs="Arial"/>
                <w:noProof/>
              </w:rPr>
            </w:pPr>
            <w:r w:rsidRPr="006E7ADF">
              <w:rPr>
                <w:rFonts w:ascii="Arial" w:hAnsi="Arial" w:cs="Arial"/>
                <w:noProof/>
              </w:rPr>
              <w:t xml:space="preserve">The DA-130 is not listed on the Department of Administration’s website nor should it be saved to any </w:t>
            </w:r>
            <w:r w:rsidR="00047BA7" w:rsidRPr="006E7ADF">
              <w:rPr>
                <w:rFonts w:ascii="Arial" w:hAnsi="Arial" w:cs="Arial"/>
                <w:noProof/>
              </w:rPr>
              <w:t xml:space="preserve">public </w:t>
            </w:r>
            <w:r w:rsidRPr="006E7ADF">
              <w:rPr>
                <w:rFonts w:ascii="Arial" w:hAnsi="Arial" w:cs="Arial"/>
                <w:noProof/>
              </w:rPr>
              <w:t>website.</w:t>
            </w:r>
            <w:r w:rsidR="000C0382" w:rsidRPr="006E7ADF">
              <w:rPr>
                <w:rFonts w:ascii="Arial" w:hAnsi="Arial" w:cs="Arial"/>
                <w:noProof/>
              </w:rPr>
              <w:t xml:space="preserve">  </w:t>
            </w:r>
            <w:r w:rsidR="00E50EB3" w:rsidRPr="006E7ADF">
              <w:rPr>
                <w:rFonts w:ascii="Arial" w:hAnsi="Arial" w:cs="Arial"/>
                <w:noProof/>
              </w:rPr>
              <w:t xml:space="preserve">Request </w:t>
            </w:r>
            <w:r w:rsidR="000C0382" w:rsidRPr="006E7ADF">
              <w:rPr>
                <w:rFonts w:ascii="Arial" w:hAnsi="Arial" w:cs="Arial"/>
                <w:noProof/>
              </w:rPr>
              <w:t>the current DA-130</w:t>
            </w:r>
            <w:r w:rsidR="00EB4AE3" w:rsidRPr="006E7ADF">
              <w:rPr>
                <w:rFonts w:ascii="Arial" w:hAnsi="Arial" w:cs="Arial"/>
                <w:noProof/>
              </w:rPr>
              <w:t xml:space="preserve"> form</w:t>
            </w:r>
            <w:r w:rsidR="00E50EB3" w:rsidRPr="006E7ADF">
              <w:rPr>
                <w:rFonts w:ascii="Arial" w:hAnsi="Arial" w:cs="Arial"/>
                <w:noProof/>
              </w:rPr>
              <w:t xml:space="preserve"> via</w:t>
            </w:r>
            <w:r w:rsidR="00EA3DAA">
              <w:rPr>
                <w:rFonts w:ascii="Arial" w:hAnsi="Arial" w:cs="Arial"/>
                <w:noProof/>
              </w:rPr>
              <w:t xml:space="preserve"> a</w:t>
            </w:r>
            <w:r w:rsidR="00E50EB3" w:rsidRPr="006E7ADF">
              <w:rPr>
                <w:rFonts w:ascii="Arial" w:hAnsi="Arial" w:cs="Arial"/>
                <w:noProof/>
              </w:rPr>
              <w:t xml:space="preserve"> ManageEngine Service Desk ticket</w:t>
            </w:r>
            <w:r w:rsidR="00EB4AE3" w:rsidRPr="006E7ADF">
              <w:rPr>
                <w:rFonts w:ascii="Arial" w:hAnsi="Arial" w:cs="Arial"/>
                <w:noProof/>
              </w:rPr>
              <w:t>.</w:t>
            </w:r>
            <w:r w:rsidR="003912CC" w:rsidRPr="006E7ADF">
              <w:rPr>
                <w:rFonts w:ascii="Arial" w:hAnsi="Arial" w:cs="Arial"/>
                <w:noProof/>
              </w:rPr>
              <w:t xml:space="preserve">  The DA-130 can be saved to </w:t>
            </w:r>
            <w:r w:rsidR="00EA3DAA">
              <w:rPr>
                <w:rFonts w:ascii="Arial" w:hAnsi="Arial" w:cs="Arial"/>
                <w:noProof/>
              </w:rPr>
              <w:t xml:space="preserve">a user’s </w:t>
            </w:r>
            <w:r w:rsidR="003912CC" w:rsidRPr="006E7ADF">
              <w:rPr>
                <w:rFonts w:ascii="Arial" w:hAnsi="Arial" w:cs="Arial"/>
                <w:noProof/>
              </w:rPr>
              <w:t xml:space="preserve">desktop or to </w:t>
            </w:r>
            <w:r w:rsidR="00F25E88" w:rsidRPr="006E7ADF">
              <w:rPr>
                <w:rFonts w:ascii="Arial" w:hAnsi="Arial" w:cs="Arial"/>
                <w:noProof/>
              </w:rPr>
              <w:t xml:space="preserve">an </w:t>
            </w:r>
            <w:r w:rsidR="003912CC" w:rsidRPr="006E7ADF">
              <w:rPr>
                <w:rFonts w:ascii="Arial" w:hAnsi="Arial" w:cs="Arial"/>
                <w:noProof/>
              </w:rPr>
              <w:t>agency’s shared folder.</w:t>
            </w:r>
          </w:p>
        </w:tc>
      </w:tr>
      <w:tr w:rsidR="003E7201" w:rsidRPr="009F1645" w14:paraId="16971F9A" w14:textId="77777777" w:rsidTr="00484A2B">
        <w:tc>
          <w:tcPr>
            <w:tcW w:w="1777" w:type="dxa"/>
          </w:tcPr>
          <w:p w14:paraId="7EDA8C4F" w14:textId="77777777" w:rsidR="00150556" w:rsidRPr="006E7ADF" w:rsidRDefault="00F508E2" w:rsidP="00745351">
            <w:pPr>
              <w:ind w:left="414" w:hanging="414"/>
              <w:jc w:val="right"/>
              <w:rPr>
                <w:rFonts w:ascii="Arial" w:hAnsi="Arial" w:cs="Arial"/>
                <w:b/>
              </w:rPr>
            </w:pPr>
            <w:r w:rsidRPr="006E7ADF">
              <w:rPr>
                <w:rFonts w:ascii="Arial" w:hAnsi="Arial" w:cs="Arial"/>
                <w:b/>
              </w:rPr>
              <w:t>Direct Deposit (</w:t>
            </w:r>
            <w:r w:rsidR="00724E91" w:rsidRPr="006E7ADF">
              <w:rPr>
                <w:rFonts w:ascii="Arial" w:hAnsi="Arial" w:cs="Arial"/>
                <w:b/>
              </w:rPr>
              <w:t>ACH</w:t>
            </w:r>
            <w:r w:rsidRPr="006E7ADF">
              <w:rPr>
                <w:rFonts w:ascii="Arial" w:hAnsi="Arial" w:cs="Arial"/>
                <w:b/>
              </w:rPr>
              <w:t>)</w:t>
            </w:r>
          </w:p>
          <w:p w14:paraId="0999BD7E" w14:textId="77777777" w:rsidR="00150556" w:rsidRPr="006E7ADF" w:rsidRDefault="00150556" w:rsidP="00745351">
            <w:pPr>
              <w:ind w:left="414" w:hanging="414"/>
              <w:jc w:val="right"/>
              <w:rPr>
                <w:rFonts w:ascii="Arial" w:hAnsi="Arial" w:cs="Arial"/>
                <w:b/>
              </w:rPr>
            </w:pPr>
          </w:p>
          <w:p w14:paraId="359AF004" w14:textId="77777777" w:rsidR="00150556" w:rsidRPr="006E7ADF" w:rsidRDefault="00150556" w:rsidP="00745351">
            <w:pPr>
              <w:ind w:left="414" w:hanging="414"/>
              <w:jc w:val="right"/>
              <w:rPr>
                <w:rFonts w:ascii="Arial" w:hAnsi="Arial" w:cs="Arial"/>
                <w:b/>
              </w:rPr>
            </w:pPr>
          </w:p>
          <w:p w14:paraId="73F2534F" w14:textId="77777777" w:rsidR="00150556" w:rsidRPr="006E7ADF" w:rsidRDefault="00150556" w:rsidP="00745351">
            <w:pPr>
              <w:ind w:left="414" w:hanging="414"/>
              <w:jc w:val="right"/>
              <w:rPr>
                <w:rFonts w:ascii="Arial" w:hAnsi="Arial" w:cs="Arial"/>
                <w:b/>
              </w:rPr>
            </w:pPr>
          </w:p>
          <w:p w14:paraId="67076C79" w14:textId="56B34FF8" w:rsidR="00150556" w:rsidRPr="006E7ADF" w:rsidRDefault="00150556" w:rsidP="00745351">
            <w:pPr>
              <w:ind w:left="414" w:hanging="414"/>
              <w:jc w:val="right"/>
              <w:rPr>
                <w:rFonts w:ascii="Arial" w:hAnsi="Arial" w:cs="Arial"/>
                <w:b/>
              </w:rPr>
            </w:pPr>
          </w:p>
          <w:p w14:paraId="380FBE5A" w14:textId="77777777" w:rsidR="00DE7F9D" w:rsidRPr="006E7ADF" w:rsidRDefault="00DE7F9D" w:rsidP="00745351">
            <w:pPr>
              <w:ind w:left="414" w:hanging="414"/>
              <w:jc w:val="right"/>
              <w:rPr>
                <w:rFonts w:ascii="Arial" w:hAnsi="Arial" w:cs="Arial"/>
                <w:b/>
              </w:rPr>
            </w:pPr>
          </w:p>
          <w:p w14:paraId="05495BBD" w14:textId="77777777" w:rsidR="00150556" w:rsidRPr="006E7ADF" w:rsidRDefault="00150556" w:rsidP="00745351">
            <w:pPr>
              <w:ind w:left="414" w:hanging="414"/>
              <w:jc w:val="right"/>
              <w:rPr>
                <w:rFonts w:ascii="Arial" w:hAnsi="Arial" w:cs="Arial"/>
                <w:b/>
              </w:rPr>
            </w:pPr>
          </w:p>
          <w:p w14:paraId="661BAE47" w14:textId="77777777" w:rsidR="00150556" w:rsidRPr="006E7ADF" w:rsidRDefault="00150556" w:rsidP="00745351">
            <w:pPr>
              <w:ind w:left="414" w:hanging="414"/>
              <w:jc w:val="right"/>
              <w:rPr>
                <w:rFonts w:ascii="Arial" w:hAnsi="Arial" w:cs="Arial"/>
                <w:b/>
              </w:rPr>
            </w:pPr>
            <w:r w:rsidRPr="006E7ADF">
              <w:rPr>
                <w:rFonts w:ascii="Arial" w:hAnsi="Arial" w:cs="Arial"/>
                <w:b/>
              </w:rPr>
              <w:t>Location number</w:t>
            </w:r>
          </w:p>
          <w:p w14:paraId="5D41D5F4" w14:textId="77777777" w:rsidR="00150556" w:rsidRPr="006E7ADF" w:rsidRDefault="00150556" w:rsidP="00745351">
            <w:pPr>
              <w:ind w:left="414" w:hanging="414"/>
              <w:jc w:val="right"/>
              <w:rPr>
                <w:rFonts w:ascii="Arial" w:hAnsi="Arial" w:cs="Arial"/>
                <w:b/>
              </w:rPr>
            </w:pPr>
          </w:p>
          <w:p w14:paraId="0FF97CC6" w14:textId="77777777" w:rsidR="00150556" w:rsidRPr="006E7ADF" w:rsidRDefault="00150556" w:rsidP="00745351">
            <w:pPr>
              <w:ind w:left="414" w:hanging="414"/>
              <w:jc w:val="right"/>
              <w:rPr>
                <w:rFonts w:ascii="Arial" w:hAnsi="Arial" w:cs="Arial"/>
                <w:b/>
              </w:rPr>
            </w:pPr>
          </w:p>
          <w:p w14:paraId="021D9110" w14:textId="77777777" w:rsidR="00150556" w:rsidRPr="006E7ADF" w:rsidRDefault="00150556" w:rsidP="00745351">
            <w:pPr>
              <w:ind w:left="414" w:hanging="414"/>
              <w:jc w:val="right"/>
              <w:rPr>
                <w:rFonts w:ascii="Arial" w:hAnsi="Arial" w:cs="Arial"/>
                <w:b/>
              </w:rPr>
            </w:pPr>
          </w:p>
          <w:p w14:paraId="5862E401" w14:textId="77777777" w:rsidR="00150556" w:rsidRPr="006E7ADF" w:rsidRDefault="00150556" w:rsidP="00745351">
            <w:pPr>
              <w:ind w:left="414" w:hanging="414"/>
              <w:jc w:val="right"/>
              <w:rPr>
                <w:rFonts w:ascii="Arial" w:hAnsi="Arial" w:cs="Arial"/>
                <w:b/>
              </w:rPr>
            </w:pPr>
          </w:p>
          <w:p w14:paraId="6524CE41" w14:textId="77777777" w:rsidR="00150556" w:rsidRPr="006E7ADF" w:rsidRDefault="00150556" w:rsidP="00745351">
            <w:pPr>
              <w:ind w:left="414" w:hanging="414"/>
              <w:jc w:val="right"/>
              <w:rPr>
                <w:rFonts w:ascii="Arial" w:hAnsi="Arial" w:cs="Arial"/>
                <w:b/>
              </w:rPr>
            </w:pPr>
          </w:p>
          <w:p w14:paraId="15E0DF7F" w14:textId="77777777" w:rsidR="00150556" w:rsidRPr="006E7ADF" w:rsidRDefault="00150556" w:rsidP="00745351">
            <w:pPr>
              <w:ind w:left="414" w:hanging="414"/>
              <w:jc w:val="right"/>
              <w:rPr>
                <w:rFonts w:ascii="Arial" w:hAnsi="Arial" w:cs="Arial"/>
                <w:b/>
              </w:rPr>
            </w:pPr>
          </w:p>
          <w:p w14:paraId="3E2F43C0" w14:textId="77777777" w:rsidR="00150556" w:rsidRPr="006E7ADF" w:rsidRDefault="00150556" w:rsidP="00745351">
            <w:pPr>
              <w:ind w:left="414" w:hanging="414"/>
              <w:jc w:val="right"/>
              <w:rPr>
                <w:rFonts w:ascii="Arial" w:hAnsi="Arial" w:cs="Arial"/>
                <w:b/>
              </w:rPr>
            </w:pPr>
          </w:p>
          <w:p w14:paraId="5C7744A1" w14:textId="77777777" w:rsidR="00150556" w:rsidRPr="006E7ADF" w:rsidRDefault="00150556" w:rsidP="00745351">
            <w:pPr>
              <w:ind w:left="414" w:hanging="414"/>
              <w:jc w:val="right"/>
              <w:rPr>
                <w:rFonts w:ascii="Arial" w:hAnsi="Arial" w:cs="Arial"/>
                <w:b/>
              </w:rPr>
            </w:pPr>
          </w:p>
          <w:p w14:paraId="5817D734" w14:textId="77777777" w:rsidR="00150556" w:rsidRPr="006E7ADF" w:rsidRDefault="00150556" w:rsidP="00745351">
            <w:pPr>
              <w:ind w:left="414" w:hanging="414"/>
              <w:jc w:val="right"/>
              <w:rPr>
                <w:rFonts w:ascii="Arial" w:hAnsi="Arial" w:cs="Arial"/>
                <w:b/>
              </w:rPr>
            </w:pPr>
          </w:p>
          <w:p w14:paraId="30872E31" w14:textId="77777777" w:rsidR="00150556" w:rsidRPr="006E7ADF" w:rsidRDefault="00150556" w:rsidP="00745351">
            <w:pPr>
              <w:ind w:left="414" w:hanging="414"/>
              <w:jc w:val="right"/>
              <w:rPr>
                <w:rFonts w:ascii="Arial" w:hAnsi="Arial" w:cs="Arial"/>
                <w:b/>
              </w:rPr>
            </w:pPr>
          </w:p>
          <w:p w14:paraId="27FD25B8" w14:textId="77777777" w:rsidR="00150556" w:rsidRPr="006E7ADF" w:rsidRDefault="00150556" w:rsidP="00745351">
            <w:pPr>
              <w:ind w:left="414" w:hanging="414"/>
              <w:jc w:val="right"/>
              <w:rPr>
                <w:rFonts w:ascii="Arial" w:hAnsi="Arial" w:cs="Arial"/>
                <w:b/>
              </w:rPr>
            </w:pPr>
          </w:p>
          <w:p w14:paraId="5CE8E025" w14:textId="77777777" w:rsidR="00150556" w:rsidRPr="006E7ADF" w:rsidRDefault="00150556" w:rsidP="00745351">
            <w:pPr>
              <w:ind w:left="414" w:hanging="414"/>
              <w:jc w:val="right"/>
              <w:rPr>
                <w:rFonts w:ascii="Arial" w:hAnsi="Arial" w:cs="Arial"/>
                <w:b/>
              </w:rPr>
            </w:pPr>
          </w:p>
          <w:p w14:paraId="2B3E755D" w14:textId="77777777" w:rsidR="00150556" w:rsidRPr="006E7ADF" w:rsidRDefault="00150556" w:rsidP="00745351">
            <w:pPr>
              <w:ind w:left="414" w:hanging="414"/>
              <w:jc w:val="right"/>
              <w:rPr>
                <w:rFonts w:ascii="Arial" w:hAnsi="Arial" w:cs="Arial"/>
                <w:b/>
              </w:rPr>
            </w:pPr>
          </w:p>
          <w:p w14:paraId="4993A8A0" w14:textId="1AC860B4" w:rsidR="00150556" w:rsidRPr="006E7ADF" w:rsidRDefault="00150556" w:rsidP="00745351">
            <w:pPr>
              <w:ind w:left="414" w:hanging="414"/>
              <w:jc w:val="right"/>
              <w:rPr>
                <w:rFonts w:ascii="Arial" w:hAnsi="Arial" w:cs="Arial"/>
                <w:b/>
              </w:rPr>
            </w:pPr>
          </w:p>
          <w:p w14:paraId="370CA2D0" w14:textId="77777777" w:rsidR="00A5621C" w:rsidRPr="006E7ADF" w:rsidRDefault="00A5621C" w:rsidP="00745351">
            <w:pPr>
              <w:ind w:left="414" w:hanging="414"/>
              <w:jc w:val="right"/>
              <w:rPr>
                <w:rFonts w:ascii="Arial" w:hAnsi="Arial" w:cs="Arial"/>
                <w:b/>
              </w:rPr>
            </w:pPr>
          </w:p>
          <w:p w14:paraId="0D1538D7" w14:textId="77777777" w:rsidR="00150556" w:rsidRPr="006E7ADF" w:rsidRDefault="00150556" w:rsidP="00745351">
            <w:pPr>
              <w:ind w:left="414" w:hanging="414"/>
              <w:jc w:val="right"/>
              <w:rPr>
                <w:rFonts w:ascii="Arial" w:hAnsi="Arial" w:cs="Arial"/>
                <w:b/>
              </w:rPr>
            </w:pPr>
          </w:p>
          <w:p w14:paraId="7BCDA1E2" w14:textId="389D50A1" w:rsidR="00E50556" w:rsidRPr="006E7ADF" w:rsidRDefault="00E50556" w:rsidP="00E50556">
            <w:pPr>
              <w:ind w:left="412" w:hanging="412"/>
              <w:jc w:val="right"/>
              <w:rPr>
                <w:rFonts w:ascii="Arial" w:hAnsi="Arial" w:cs="Arial"/>
                <w:b/>
              </w:rPr>
            </w:pPr>
            <w:r w:rsidRPr="006E7ADF">
              <w:rPr>
                <w:rFonts w:ascii="Arial" w:hAnsi="Arial" w:cs="Arial"/>
                <w:b/>
              </w:rPr>
              <w:t>Description line</w:t>
            </w:r>
          </w:p>
          <w:p w14:paraId="062AFE91" w14:textId="0284DF69" w:rsidR="002C4F7A" w:rsidRPr="006E7ADF" w:rsidRDefault="002C4F7A" w:rsidP="00E50556">
            <w:pPr>
              <w:ind w:left="412" w:hanging="412"/>
              <w:jc w:val="right"/>
              <w:rPr>
                <w:rFonts w:ascii="Arial" w:hAnsi="Arial" w:cs="Arial"/>
                <w:b/>
              </w:rPr>
            </w:pPr>
          </w:p>
          <w:p w14:paraId="3E7B7458" w14:textId="212B2C77" w:rsidR="002C4F7A" w:rsidRPr="006E7ADF" w:rsidRDefault="002C4F7A" w:rsidP="00E50556">
            <w:pPr>
              <w:ind w:left="412" w:hanging="412"/>
              <w:jc w:val="right"/>
              <w:rPr>
                <w:rFonts w:ascii="Arial" w:hAnsi="Arial" w:cs="Arial"/>
                <w:b/>
              </w:rPr>
            </w:pPr>
          </w:p>
          <w:p w14:paraId="10558935" w14:textId="3C7D5DAB" w:rsidR="002C4F7A" w:rsidRPr="006E7ADF" w:rsidRDefault="002C4F7A" w:rsidP="00E50556">
            <w:pPr>
              <w:ind w:left="412" w:hanging="412"/>
              <w:jc w:val="right"/>
              <w:rPr>
                <w:rFonts w:ascii="Arial" w:hAnsi="Arial" w:cs="Arial"/>
                <w:b/>
              </w:rPr>
            </w:pPr>
          </w:p>
          <w:p w14:paraId="307F316E" w14:textId="1A98074E" w:rsidR="002C4F7A" w:rsidRPr="006E7ADF" w:rsidRDefault="002C4F7A" w:rsidP="00E50556">
            <w:pPr>
              <w:ind w:left="412" w:hanging="412"/>
              <w:jc w:val="right"/>
              <w:rPr>
                <w:rFonts w:ascii="Arial" w:hAnsi="Arial" w:cs="Arial"/>
                <w:b/>
              </w:rPr>
            </w:pPr>
          </w:p>
          <w:p w14:paraId="555CF39B" w14:textId="69FA6AF5" w:rsidR="002C4F7A" w:rsidRPr="006E7ADF" w:rsidRDefault="002C4F7A" w:rsidP="00E50556">
            <w:pPr>
              <w:ind w:left="412" w:hanging="412"/>
              <w:jc w:val="right"/>
              <w:rPr>
                <w:rFonts w:ascii="Arial" w:hAnsi="Arial" w:cs="Arial"/>
                <w:b/>
              </w:rPr>
            </w:pPr>
          </w:p>
          <w:p w14:paraId="46E61730" w14:textId="041472A5" w:rsidR="002C4F7A" w:rsidRPr="006E7ADF" w:rsidRDefault="002C4F7A" w:rsidP="00E50556">
            <w:pPr>
              <w:ind w:left="412" w:hanging="412"/>
              <w:jc w:val="right"/>
              <w:rPr>
                <w:rFonts w:ascii="Arial" w:hAnsi="Arial" w:cs="Arial"/>
                <w:b/>
              </w:rPr>
            </w:pPr>
          </w:p>
          <w:p w14:paraId="1F7ECE21" w14:textId="5EB68594" w:rsidR="002C4F7A" w:rsidRPr="006E7ADF" w:rsidRDefault="002C4F7A" w:rsidP="00E50556">
            <w:pPr>
              <w:ind w:left="412" w:hanging="412"/>
              <w:jc w:val="right"/>
              <w:rPr>
                <w:rFonts w:ascii="Arial" w:hAnsi="Arial" w:cs="Arial"/>
                <w:b/>
              </w:rPr>
            </w:pPr>
          </w:p>
          <w:p w14:paraId="4EC637C9" w14:textId="255700F9" w:rsidR="002C4F7A" w:rsidRPr="006E7ADF" w:rsidRDefault="002C4F7A" w:rsidP="00E50556">
            <w:pPr>
              <w:ind w:left="412" w:hanging="412"/>
              <w:jc w:val="right"/>
              <w:rPr>
                <w:rFonts w:ascii="Arial" w:hAnsi="Arial" w:cs="Arial"/>
                <w:b/>
              </w:rPr>
            </w:pPr>
          </w:p>
          <w:p w14:paraId="15CD19F7" w14:textId="7869D379" w:rsidR="002C4F7A" w:rsidRPr="006E7ADF" w:rsidRDefault="002C4F7A" w:rsidP="00E50556">
            <w:pPr>
              <w:ind w:left="412" w:hanging="412"/>
              <w:jc w:val="right"/>
              <w:rPr>
                <w:rFonts w:ascii="Arial" w:hAnsi="Arial" w:cs="Arial"/>
                <w:b/>
              </w:rPr>
            </w:pPr>
          </w:p>
          <w:p w14:paraId="6363E42C" w14:textId="1FC90162" w:rsidR="002C4F7A" w:rsidRPr="006E7ADF" w:rsidRDefault="002C4F7A" w:rsidP="00E50556">
            <w:pPr>
              <w:ind w:left="412" w:hanging="412"/>
              <w:jc w:val="right"/>
              <w:rPr>
                <w:rFonts w:ascii="Arial" w:hAnsi="Arial" w:cs="Arial"/>
                <w:b/>
              </w:rPr>
            </w:pPr>
            <w:r w:rsidRPr="006E7ADF">
              <w:rPr>
                <w:rFonts w:ascii="Arial" w:hAnsi="Arial" w:cs="Arial"/>
                <w:b/>
              </w:rPr>
              <w:t>Effective Date</w:t>
            </w:r>
          </w:p>
          <w:p w14:paraId="3C569833" w14:textId="6119AFC5" w:rsidR="002C4F7A" w:rsidRPr="006E7ADF" w:rsidRDefault="002C4F7A" w:rsidP="00E50556">
            <w:pPr>
              <w:ind w:left="412" w:hanging="412"/>
              <w:jc w:val="right"/>
              <w:rPr>
                <w:rFonts w:ascii="Arial" w:hAnsi="Arial" w:cs="Arial"/>
                <w:b/>
              </w:rPr>
            </w:pPr>
          </w:p>
          <w:p w14:paraId="31791134" w14:textId="33EC0F23" w:rsidR="002C4F7A" w:rsidRPr="006E7ADF" w:rsidRDefault="002C4F7A" w:rsidP="00E50556">
            <w:pPr>
              <w:ind w:left="412" w:hanging="412"/>
              <w:jc w:val="right"/>
              <w:rPr>
                <w:rFonts w:ascii="Arial" w:hAnsi="Arial" w:cs="Arial"/>
                <w:b/>
              </w:rPr>
            </w:pPr>
          </w:p>
          <w:p w14:paraId="020D86B0" w14:textId="4D219F32" w:rsidR="002C4F7A" w:rsidRPr="006E7ADF" w:rsidRDefault="002C4F7A" w:rsidP="00E50556">
            <w:pPr>
              <w:ind w:left="412" w:hanging="412"/>
              <w:jc w:val="right"/>
              <w:rPr>
                <w:rFonts w:ascii="Arial" w:hAnsi="Arial" w:cs="Arial"/>
                <w:b/>
              </w:rPr>
            </w:pPr>
          </w:p>
          <w:p w14:paraId="1DE528F1" w14:textId="1C04D069" w:rsidR="002C4F7A" w:rsidRPr="006E7ADF" w:rsidRDefault="002C4F7A" w:rsidP="00E50556">
            <w:pPr>
              <w:ind w:left="412" w:hanging="412"/>
              <w:jc w:val="right"/>
              <w:rPr>
                <w:rFonts w:ascii="Arial" w:hAnsi="Arial" w:cs="Arial"/>
                <w:b/>
              </w:rPr>
            </w:pPr>
          </w:p>
          <w:p w14:paraId="7FBC1C04" w14:textId="6E8BB76B" w:rsidR="002C4F7A" w:rsidRPr="006E7ADF" w:rsidRDefault="002C4F7A" w:rsidP="00E50556">
            <w:pPr>
              <w:ind w:left="412" w:hanging="412"/>
              <w:jc w:val="right"/>
              <w:rPr>
                <w:rFonts w:ascii="Arial" w:hAnsi="Arial" w:cs="Arial"/>
                <w:b/>
              </w:rPr>
            </w:pPr>
          </w:p>
          <w:p w14:paraId="0108685B" w14:textId="3A980E80" w:rsidR="002C4F7A" w:rsidRPr="006E7ADF" w:rsidRDefault="002C4F7A" w:rsidP="00E50556">
            <w:pPr>
              <w:ind w:left="412" w:hanging="412"/>
              <w:jc w:val="right"/>
              <w:rPr>
                <w:rFonts w:ascii="Arial" w:hAnsi="Arial" w:cs="Arial"/>
                <w:b/>
              </w:rPr>
            </w:pPr>
          </w:p>
          <w:p w14:paraId="76711B1E" w14:textId="6C2A324D" w:rsidR="002C4F7A" w:rsidRPr="006E7ADF" w:rsidRDefault="002C4F7A" w:rsidP="00E50556">
            <w:pPr>
              <w:ind w:left="412" w:hanging="412"/>
              <w:jc w:val="right"/>
              <w:rPr>
                <w:rFonts w:ascii="Arial" w:hAnsi="Arial" w:cs="Arial"/>
                <w:b/>
              </w:rPr>
            </w:pPr>
          </w:p>
          <w:p w14:paraId="29D89D19" w14:textId="69E4E8A7" w:rsidR="002C4F7A" w:rsidRPr="006E7ADF" w:rsidRDefault="002C4F7A" w:rsidP="00E50556">
            <w:pPr>
              <w:ind w:left="412" w:hanging="412"/>
              <w:jc w:val="right"/>
              <w:rPr>
                <w:rFonts w:ascii="Arial" w:hAnsi="Arial" w:cs="Arial"/>
                <w:b/>
              </w:rPr>
            </w:pPr>
          </w:p>
          <w:p w14:paraId="0DBE4283" w14:textId="570A4805" w:rsidR="00492309" w:rsidRPr="006E7ADF" w:rsidRDefault="00492309" w:rsidP="00E50556">
            <w:pPr>
              <w:ind w:left="412" w:hanging="412"/>
              <w:jc w:val="right"/>
              <w:rPr>
                <w:rFonts w:ascii="Arial" w:hAnsi="Arial" w:cs="Arial"/>
                <w:b/>
              </w:rPr>
            </w:pPr>
          </w:p>
          <w:p w14:paraId="4079DD01" w14:textId="77777777" w:rsidR="00492309" w:rsidRPr="006E7ADF" w:rsidRDefault="00492309" w:rsidP="00E50556">
            <w:pPr>
              <w:ind w:left="412" w:hanging="412"/>
              <w:jc w:val="right"/>
              <w:rPr>
                <w:rFonts w:ascii="Arial" w:hAnsi="Arial" w:cs="Arial"/>
                <w:b/>
              </w:rPr>
            </w:pPr>
          </w:p>
          <w:p w14:paraId="7BE4A65B" w14:textId="77777777" w:rsidR="006E7ADF" w:rsidRDefault="002C4F7A" w:rsidP="006E7ADF">
            <w:pPr>
              <w:ind w:left="412" w:hanging="412"/>
              <w:jc w:val="center"/>
              <w:rPr>
                <w:rFonts w:ascii="Arial" w:hAnsi="Arial" w:cs="Arial"/>
                <w:b/>
              </w:rPr>
            </w:pPr>
            <w:r w:rsidRPr="006E7ADF">
              <w:rPr>
                <w:rFonts w:ascii="Arial" w:hAnsi="Arial" w:cs="Arial"/>
                <w:b/>
              </w:rPr>
              <w:t>Add 109</w:t>
            </w:r>
            <w:r w:rsidR="006E7ADF">
              <w:rPr>
                <w:rFonts w:ascii="Arial" w:hAnsi="Arial" w:cs="Arial"/>
                <w:b/>
              </w:rPr>
              <w:t>9</w:t>
            </w:r>
          </w:p>
          <w:p w14:paraId="1F352E1B" w14:textId="6C545F9B" w:rsidR="002C4F7A" w:rsidRPr="006E7ADF" w:rsidRDefault="002C4F7A" w:rsidP="006E7ADF">
            <w:pPr>
              <w:ind w:left="412" w:hanging="412"/>
              <w:jc w:val="center"/>
              <w:rPr>
                <w:rFonts w:ascii="Arial" w:hAnsi="Arial" w:cs="Arial"/>
                <w:b/>
              </w:rPr>
            </w:pPr>
            <w:r w:rsidRPr="006E7ADF">
              <w:rPr>
                <w:rFonts w:ascii="Arial" w:hAnsi="Arial" w:cs="Arial"/>
                <w:b/>
              </w:rPr>
              <w:t>information</w:t>
            </w:r>
          </w:p>
          <w:p w14:paraId="306DDE3E" w14:textId="01F3C20D" w:rsidR="007936DF" w:rsidRPr="006E7ADF" w:rsidRDefault="007936DF" w:rsidP="00E50556">
            <w:pPr>
              <w:ind w:left="412" w:hanging="412"/>
              <w:jc w:val="right"/>
              <w:rPr>
                <w:rFonts w:ascii="Arial" w:hAnsi="Arial" w:cs="Arial"/>
                <w:b/>
              </w:rPr>
            </w:pPr>
          </w:p>
          <w:p w14:paraId="7F6811CF" w14:textId="56802F08" w:rsidR="007936DF" w:rsidRPr="006E7ADF" w:rsidRDefault="007936DF" w:rsidP="00E50556">
            <w:pPr>
              <w:ind w:left="412" w:hanging="412"/>
              <w:jc w:val="right"/>
              <w:rPr>
                <w:rFonts w:ascii="Arial" w:hAnsi="Arial" w:cs="Arial"/>
                <w:b/>
              </w:rPr>
            </w:pPr>
          </w:p>
          <w:p w14:paraId="0E9927FE" w14:textId="249FE5D6" w:rsidR="007936DF" w:rsidRPr="006E7ADF" w:rsidRDefault="007936DF" w:rsidP="00E50556">
            <w:pPr>
              <w:ind w:left="412" w:hanging="412"/>
              <w:jc w:val="right"/>
              <w:rPr>
                <w:rFonts w:ascii="Arial" w:hAnsi="Arial" w:cs="Arial"/>
                <w:b/>
              </w:rPr>
            </w:pPr>
          </w:p>
          <w:p w14:paraId="2540FCD0" w14:textId="492F88A2" w:rsidR="007936DF" w:rsidRPr="006E7ADF" w:rsidRDefault="007936DF" w:rsidP="00E50556">
            <w:pPr>
              <w:ind w:left="412" w:hanging="412"/>
              <w:jc w:val="right"/>
              <w:rPr>
                <w:rFonts w:ascii="Arial" w:hAnsi="Arial" w:cs="Arial"/>
                <w:b/>
              </w:rPr>
            </w:pPr>
          </w:p>
          <w:p w14:paraId="3F999D39" w14:textId="03315C8B" w:rsidR="007936DF" w:rsidRPr="006E7ADF" w:rsidRDefault="007936DF" w:rsidP="00E50556">
            <w:pPr>
              <w:ind w:left="412" w:hanging="412"/>
              <w:jc w:val="right"/>
              <w:rPr>
                <w:rFonts w:ascii="Arial" w:hAnsi="Arial" w:cs="Arial"/>
                <w:b/>
              </w:rPr>
            </w:pPr>
          </w:p>
          <w:p w14:paraId="17B7E2E4" w14:textId="0488069F" w:rsidR="007936DF" w:rsidRPr="006E7ADF" w:rsidRDefault="007936DF" w:rsidP="00E50556">
            <w:pPr>
              <w:ind w:left="412" w:hanging="412"/>
              <w:jc w:val="right"/>
              <w:rPr>
                <w:rFonts w:ascii="Arial" w:hAnsi="Arial" w:cs="Arial"/>
                <w:b/>
              </w:rPr>
            </w:pPr>
          </w:p>
          <w:p w14:paraId="7172B84F" w14:textId="59159187" w:rsidR="007936DF" w:rsidRPr="006E7ADF" w:rsidRDefault="007936DF" w:rsidP="00E50556">
            <w:pPr>
              <w:ind w:left="412" w:hanging="412"/>
              <w:jc w:val="right"/>
              <w:rPr>
                <w:rFonts w:ascii="Arial" w:hAnsi="Arial" w:cs="Arial"/>
                <w:b/>
              </w:rPr>
            </w:pPr>
          </w:p>
          <w:p w14:paraId="2B7CD85D" w14:textId="6F8525F9" w:rsidR="007936DF" w:rsidRPr="006E7ADF" w:rsidRDefault="007936DF" w:rsidP="00E50556">
            <w:pPr>
              <w:ind w:left="412" w:hanging="412"/>
              <w:jc w:val="right"/>
              <w:rPr>
                <w:rFonts w:ascii="Arial" w:hAnsi="Arial" w:cs="Arial"/>
                <w:b/>
              </w:rPr>
            </w:pPr>
          </w:p>
          <w:p w14:paraId="620EB884" w14:textId="69C991EB" w:rsidR="007936DF" w:rsidRPr="006E7ADF" w:rsidRDefault="007936DF" w:rsidP="00E50556">
            <w:pPr>
              <w:ind w:left="412" w:hanging="412"/>
              <w:jc w:val="right"/>
              <w:rPr>
                <w:rFonts w:ascii="Arial" w:hAnsi="Arial" w:cs="Arial"/>
                <w:b/>
              </w:rPr>
            </w:pPr>
          </w:p>
          <w:p w14:paraId="74EFC8C6" w14:textId="2DF63D0E" w:rsidR="007936DF" w:rsidRPr="006E7ADF" w:rsidRDefault="007936DF" w:rsidP="00E50556">
            <w:pPr>
              <w:ind w:left="412" w:hanging="412"/>
              <w:jc w:val="right"/>
              <w:rPr>
                <w:rFonts w:ascii="Arial" w:hAnsi="Arial" w:cs="Arial"/>
                <w:b/>
              </w:rPr>
            </w:pPr>
          </w:p>
          <w:p w14:paraId="5A9115EE" w14:textId="0B032F1E" w:rsidR="007936DF" w:rsidRPr="006E7ADF" w:rsidRDefault="007936DF" w:rsidP="00E50556">
            <w:pPr>
              <w:ind w:left="412" w:hanging="412"/>
              <w:jc w:val="right"/>
              <w:rPr>
                <w:rFonts w:ascii="Arial" w:hAnsi="Arial" w:cs="Arial"/>
                <w:b/>
              </w:rPr>
            </w:pPr>
          </w:p>
          <w:p w14:paraId="14335BB5" w14:textId="1151DF03" w:rsidR="007936DF" w:rsidRPr="006E7ADF" w:rsidRDefault="007936DF" w:rsidP="00E50556">
            <w:pPr>
              <w:ind w:left="412" w:hanging="412"/>
              <w:jc w:val="right"/>
              <w:rPr>
                <w:rFonts w:ascii="Arial" w:hAnsi="Arial" w:cs="Arial"/>
                <w:b/>
              </w:rPr>
            </w:pPr>
          </w:p>
          <w:p w14:paraId="0CE528AB" w14:textId="4E55F2E6" w:rsidR="007936DF" w:rsidRPr="006E7ADF" w:rsidRDefault="007936DF" w:rsidP="00E50556">
            <w:pPr>
              <w:ind w:left="412" w:hanging="412"/>
              <w:jc w:val="right"/>
              <w:rPr>
                <w:rFonts w:ascii="Arial" w:hAnsi="Arial" w:cs="Arial"/>
                <w:b/>
              </w:rPr>
            </w:pPr>
          </w:p>
          <w:p w14:paraId="52544608" w14:textId="060F9101" w:rsidR="007936DF" w:rsidRPr="006E7ADF" w:rsidRDefault="007936DF" w:rsidP="00E50556">
            <w:pPr>
              <w:ind w:left="412" w:hanging="412"/>
              <w:jc w:val="right"/>
              <w:rPr>
                <w:rFonts w:ascii="Arial" w:hAnsi="Arial" w:cs="Arial"/>
                <w:b/>
              </w:rPr>
            </w:pPr>
          </w:p>
          <w:p w14:paraId="1E3A7CA7" w14:textId="44CCC95E" w:rsidR="007936DF" w:rsidRPr="006E7ADF" w:rsidRDefault="007936DF" w:rsidP="00E50556">
            <w:pPr>
              <w:ind w:left="412" w:hanging="412"/>
              <w:jc w:val="right"/>
              <w:rPr>
                <w:rFonts w:ascii="Arial" w:hAnsi="Arial" w:cs="Arial"/>
                <w:b/>
              </w:rPr>
            </w:pPr>
          </w:p>
          <w:p w14:paraId="7F55E58C" w14:textId="1D543A3A" w:rsidR="007936DF" w:rsidRPr="006E7ADF" w:rsidRDefault="007936DF" w:rsidP="00E50556">
            <w:pPr>
              <w:ind w:left="412" w:hanging="412"/>
              <w:jc w:val="right"/>
              <w:rPr>
                <w:rFonts w:ascii="Arial" w:hAnsi="Arial" w:cs="Arial"/>
                <w:b/>
              </w:rPr>
            </w:pPr>
          </w:p>
          <w:p w14:paraId="434A7B0B" w14:textId="1B5F22C6" w:rsidR="007936DF" w:rsidRPr="006E7ADF" w:rsidRDefault="007936DF" w:rsidP="00E50556">
            <w:pPr>
              <w:ind w:left="412" w:hanging="412"/>
              <w:jc w:val="right"/>
              <w:rPr>
                <w:rFonts w:ascii="Arial" w:hAnsi="Arial" w:cs="Arial"/>
                <w:b/>
              </w:rPr>
            </w:pPr>
          </w:p>
          <w:p w14:paraId="2BC5CE3D" w14:textId="5E85B880" w:rsidR="007936DF" w:rsidRPr="006E7ADF" w:rsidRDefault="007936DF" w:rsidP="00E50556">
            <w:pPr>
              <w:ind w:left="412" w:hanging="412"/>
              <w:jc w:val="right"/>
              <w:rPr>
                <w:rFonts w:ascii="Arial" w:hAnsi="Arial" w:cs="Arial"/>
                <w:b/>
              </w:rPr>
            </w:pPr>
          </w:p>
          <w:p w14:paraId="4B03E522" w14:textId="6F7A32FF" w:rsidR="007936DF" w:rsidRPr="006E7ADF" w:rsidRDefault="007936DF" w:rsidP="00E50556">
            <w:pPr>
              <w:ind w:left="412" w:hanging="412"/>
              <w:jc w:val="right"/>
              <w:rPr>
                <w:rFonts w:ascii="Arial" w:hAnsi="Arial" w:cs="Arial"/>
                <w:b/>
              </w:rPr>
            </w:pPr>
          </w:p>
          <w:p w14:paraId="3E03652F" w14:textId="234DA25A" w:rsidR="007936DF" w:rsidRPr="006E7ADF" w:rsidRDefault="007936DF" w:rsidP="00E50556">
            <w:pPr>
              <w:ind w:left="412" w:hanging="412"/>
              <w:jc w:val="right"/>
              <w:rPr>
                <w:rFonts w:ascii="Arial" w:hAnsi="Arial" w:cs="Arial"/>
                <w:b/>
              </w:rPr>
            </w:pPr>
          </w:p>
          <w:p w14:paraId="745A2E35" w14:textId="42ABAD73" w:rsidR="007936DF" w:rsidRPr="006E7ADF" w:rsidRDefault="007936DF" w:rsidP="00E50556">
            <w:pPr>
              <w:ind w:left="412" w:hanging="412"/>
              <w:jc w:val="right"/>
              <w:rPr>
                <w:rFonts w:ascii="Arial" w:hAnsi="Arial" w:cs="Arial"/>
                <w:b/>
              </w:rPr>
            </w:pPr>
          </w:p>
          <w:p w14:paraId="4F29FAE7" w14:textId="188B5FDD" w:rsidR="007936DF" w:rsidRPr="006E7ADF" w:rsidRDefault="007936DF" w:rsidP="00E50556">
            <w:pPr>
              <w:ind w:left="412" w:hanging="412"/>
              <w:jc w:val="right"/>
              <w:rPr>
                <w:rFonts w:ascii="Arial" w:hAnsi="Arial" w:cs="Arial"/>
                <w:b/>
              </w:rPr>
            </w:pPr>
          </w:p>
          <w:p w14:paraId="35E96300" w14:textId="5587B5F0" w:rsidR="007936DF" w:rsidRPr="006E7ADF" w:rsidRDefault="007936DF" w:rsidP="00E50556">
            <w:pPr>
              <w:ind w:left="412" w:hanging="412"/>
              <w:jc w:val="right"/>
              <w:rPr>
                <w:rFonts w:ascii="Arial" w:hAnsi="Arial" w:cs="Arial"/>
                <w:b/>
              </w:rPr>
            </w:pPr>
          </w:p>
          <w:p w14:paraId="525BA834" w14:textId="2150C1F0" w:rsidR="007936DF" w:rsidRPr="006E7ADF" w:rsidRDefault="007936DF" w:rsidP="00E50556">
            <w:pPr>
              <w:ind w:left="412" w:hanging="412"/>
              <w:jc w:val="right"/>
              <w:rPr>
                <w:rFonts w:ascii="Arial" w:hAnsi="Arial" w:cs="Arial"/>
                <w:b/>
              </w:rPr>
            </w:pPr>
          </w:p>
          <w:p w14:paraId="322CCF02" w14:textId="7C0E49C1" w:rsidR="007936DF" w:rsidRPr="006E7ADF" w:rsidRDefault="007936DF" w:rsidP="00E50556">
            <w:pPr>
              <w:ind w:left="412" w:hanging="412"/>
              <w:jc w:val="right"/>
              <w:rPr>
                <w:rFonts w:ascii="Arial" w:hAnsi="Arial" w:cs="Arial"/>
                <w:b/>
              </w:rPr>
            </w:pPr>
          </w:p>
          <w:p w14:paraId="4B305CA3" w14:textId="195EA5DF" w:rsidR="007936DF" w:rsidRPr="006E7ADF" w:rsidRDefault="007936DF" w:rsidP="00E50556">
            <w:pPr>
              <w:ind w:left="412" w:hanging="412"/>
              <w:jc w:val="right"/>
              <w:rPr>
                <w:rFonts w:ascii="Arial" w:hAnsi="Arial" w:cs="Arial"/>
                <w:b/>
              </w:rPr>
            </w:pPr>
          </w:p>
          <w:p w14:paraId="5F0E0884" w14:textId="3869AC1C" w:rsidR="007936DF" w:rsidRPr="006E7ADF" w:rsidRDefault="007936DF" w:rsidP="00E50556">
            <w:pPr>
              <w:ind w:left="412" w:hanging="412"/>
              <w:jc w:val="right"/>
              <w:rPr>
                <w:rFonts w:ascii="Arial" w:hAnsi="Arial" w:cs="Arial"/>
                <w:b/>
              </w:rPr>
            </w:pPr>
          </w:p>
          <w:p w14:paraId="48FC8730" w14:textId="1ADB0E30" w:rsidR="007936DF" w:rsidRPr="006E7ADF" w:rsidRDefault="007936DF" w:rsidP="00E50556">
            <w:pPr>
              <w:ind w:left="412" w:hanging="412"/>
              <w:jc w:val="right"/>
              <w:rPr>
                <w:rFonts w:ascii="Arial" w:hAnsi="Arial" w:cs="Arial"/>
                <w:b/>
              </w:rPr>
            </w:pPr>
          </w:p>
          <w:p w14:paraId="60BC016E" w14:textId="278FC96E" w:rsidR="007936DF" w:rsidRPr="006E7ADF" w:rsidRDefault="007936DF" w:rsidP="00E50556">
            <w:pPr>
              <w:ind w:left="412" w:hanging="412"/>
              <w:jc w:val="right"/>
              <w:rPr>
                <w:rFonts w:ascii="Arial" w:hAnsi="Arial" w:cs="Arial"/>
                <w:b/>
              </w:rPr>
            </w:pPr>
          </w:p>
          <w:p w14:paraId="522F4D16" w14:textId="7BAD33CF" w:rsidR="007936DF" w:rsidRPr="006E7ADF" w:rsidRDefault="007936DF" w:rsidP="00E50556">
            <w:pPr>
              <w:ind w:left="412" w:hanging="412"/>
              <w:jc w:val="right"/>
              <w:rPr>
                <w:rFonts w:ascii="Arial" w:hAnsi="Arial" w:cs="Arial"/>
                <w:b/>
              </w:rPr>
            </w:pPr>
          </w:p>
          <w:p w14:paraId="3EA97ED7" w14:textId="0773D4A7" w:rsidR="007936DF" w:rsidRPr="006E7ADF" w:rsidRDefault="007936DF" w:rsidP="00E50556">
            <w:pPr>
              <w:ind w:left="412" w:hanging="412"/>
              <w:jc w:val="right"/>
              <w:rPr>
                <w:rFonts w:ascii="Arial" w:hAnsi="Arial" w:cs="Arial"/>
                <w:b/>
              </w:rPr>
            </w:pPr>
          </w:p>
          <w:p w14:paraId="01B1B648" w14:textId="19AA90B2" w:rsidR="007936DF" w:rsidRPr="006E7ADF" w:rsidRDefault="007936DF" w:rsidP="00E50556">
            <w:pPr>
              <w:ind w:left="412" w:hanging="412"/>
              <w:jc w:val="right"/>
              <w:rPr>
                <w:rFonts w:ascii="Arial" w:hAnsi="Arial" w:cs="Arial"/>
                <w:b/>
              </w:rPr>
            </w:pPr>
          </w:p>
          <w:p w14:paraId="3F7DBA68" w14:textId="55650C09" w:rsidR="007936DF" w:rsidRPr="006E7ADF" w:rsidRDefault="007936DF" w:rsidP="00E50556">
            <w:pPr>
              <w:ind w:left="412" w:hanging="412"/>
              <w:jc w:val="right"/>
              <w:rPr>
                <w:rFonts w:ascii="Arial" w:hAnsi="Arial" w:cs="Arial"/>
                <w:b/>
              </w:rPr>
            </w:pPr>
          </w:p>
          <w:p w14:paraId="208B9076" w14:textId="2531B485" w:rsidR="007936DF" w:rsidRPr="006E7ADF" w:rsidRDefault="007936DF" w:rsidP="00E50556">
            <w:pPr>
              <w:ind w:left="412" w:hanging="412"/>
              <w:jc w:val="right"/>
              <w:rPr>
                <w:rFonts w:ascii="Arial" w:hAnsi="Arial" w:cs="Arial"/>
                <w:b/>
              </w:rPr>
            </w:pPr>
          </w:p>
          <w:p w14:paraId="7EE707E3" w14:textId="00268ACD" w:rsidR="007936DF" w:rsidRPr="006E7ADF" w:rsidRDefault="007936DF" w:rsidP="00E50556">
            <w:pPr>
              <w:ind w:left="412" w:hanging="412"/>
              <w:jc w:val="right"/>
              <w:rPr>
                <w:rFonts w:ascii="Arial" w:hAnsi="Arial" w:cs="Arial"/>
                <w:b/>
              </w:rPr>
            </w:pPr>
          </w:p>
          <w:p w14:paraId="61A78D59" w14:textId="73E675FB" w:rsidR="007936DF" w:rsidRPr="006E7ADF" w:rsidRDefault="007936DF" w:rsidP="00E50556">
            <w:pPr>
              <w:ind w:left="412" w:hanging="412"/>
              <w:jc w:val="right"/>
              <w:rPr>
                <w:rFonts w:ascii="Arial" w:hAnsi="Arial" w:cs="Arial"/>
                <w:b/>
              </w:rPr>
            </w:pPr>
          </w:p>
          <w:p w14:paraId="6B4926ED" w14:textId="70673EF7" w:rsidR="007936DF" w:rsidRPr="006E7ADF" w:rsidRDefault="007936DF" w:rsidP="00E50556">
            <w:pPr>
              <w:ind w:left="412" w:hanging="412"/>
              <w:jc w:val="right"/>
              <w:rPr>
                <w:rFonts w:ascii="Arial" w:hAnsi="Arial" w:cs="Arial"/>
                <w:b/>
              </w:rPr>
            </w:pPr>
          </w:p>
          <w:p w14:paraId="43E78716" w14:textId="24362C7D" w:rsidR="007936DF" w:rsidRPr="006E7ADF" w:rsidRDefault="007936DF" w:rsidP="00E50556">
            <w:pPr>
              <w:ind w:left="412" w:hanging="412"/>
              <w:jc w:val="right"/>
              <w:rPr>
                <w:rFonts w:ascii="Arial" w:hAnsi="Arial" w:cs="Arial"/>
                <w:b/>
              </w:rPr>
            </w:pPr>
          </w:p>
          <w:p w14:paraId="4D55748D" w14:textId="62652774" w:rsidR="007936DF" w:rsidRPr="006E7ADF" w:rsidRDefault="007936DF" w:rsidP="00E50556">
            <w:pPr>
              <w:ind w:left="412" w:hanging="412"/>
              <w:jc w:val="right"/>
              <w:rPr>
                <w:rFonts w:ascii="Arial" w:hAnsi="Arial" w:cs="Arial"/>
                <w:b/>
              </w:rPr>
            </w:pPr>
          </w:p>
          <w:p w14:paraId="5DA76C00" w14:textId="7AE71430" w:rsidR="007936DF" w:rsidRPr="006E7ADF" w:rsidRDefault="007936DF" w:rsidP="00E50556">
            <w:pPr>
              <w:ind w:left="412" w:hanging="412"/>
              <w:jc w:val="right"/>
              <w:rPr>
                <w:rFonts w:ascii="Arial" w:hAnsi="Arial" w:cs="Arial"/>
                <w:b/>
              </w:rPr>
            </w:pPr>
          </w:p>
          <w:p w14:paraId="0DFE6DA0" w14:textId="74C05416" w:rsidR="007936DF" w:rsidRPr="006E7ADF" w:rsidRDefault="007936DF" w:rsidP="00E50556">
            <w:pPr>
              <w:ind w:left="412" w:hanging="412"/>
              <w:jc w:val="right"/>
              <w:rPr>
                <w:rFonts w:ascii="Arial" w:hAnsi="Arial" w:cs="Arial"/>
                <w:b/>
              </w:rPr>
            </w:pPr>
          </w:p>
          <w:p w14:paraId="1166BC57" w14:textId="2D542242" w:rsidR="007936DF" w:rsidRPr="006E7ADF" w:rsidRDefault="007936DF" w:rsidP="00E50556">
            <w:pPr>
              <w:ind w:left="412" w:hanging="412"/>
              <w:jc w:val="right"/>
              <w:rPr>
                <w:rFonts w:ascii="Arial" w:hAnsi="Arial" w:cs="Arial"/>
                <w:b/>
              </w:rPr>
            </w:pPr>
          </w:p>
          <w:p w14:paraId="0FB310DA" w14:textId="639A2AA0" w:rsidR="007936DF" w:rsidRPr="006E7ADF" w:rsidRDefault="007936DF" w:rsidP="00E50556">
            <w:pPr>
              <w:ind w:left="412" w:hanging="412"/>
              <w:jc w:val="right"/>
              <w:rPr>
                <w:rFonts w:ascii="Arial" w:hAnsi="Arial" w:cs="Arial"/>
                <w:b/>
              </w:rPr>
            </w:pPr>
          </w:p>
          <w:p w14:paraId="1ECBC673" w14:textId="0A88E98B" w:rsidR="007936DF" w:rsidRPr="006E7ADF" w:rsidRDefault="007936DF" w:rsidP="00E50556">
            <w:pPr>
              <w:ind w:left="412" w:hanging="412"/>
              <w:jc w:val="right"/>
              <w:rPr>
                <w:rFonts w:ascii="Arial" w:hAnsi="Arial" w:cs="Arial"/>
                <w:b/>
              </w:rPr>
            </w:pPr>
          </w:p>
          <w:p w14:paraId="41744313" w14:textId="243E17FB" w:rsidR="007936DF" w:rsidRPr="006E7ADF" w:rsidRDefault="007936DF" w:rsidP="00E50556">
            <w:pPr>
              <w:ind w:left="412" w:hanging="412"/>
              <w:jc w:val="right"/>
              <w:rPr>
                <w:rFonts w:ascii="Arial" w:hAnsi="Arial" w:cs="Arial"/>
                <w:b/>
              </w:rPr>
            </w:pPr>
          </w:p>
          <w:p w14:paraId="7D2AB71F" w14:textId="6AC01047" w:rsidR="007936DF" w:rsidRPr="006E7ADF" w:rsidRDefault="007936DF" w:rsidP="00E50556">
            <w:pPr>
              <w:ind w:left="412" w:hanging="412"/>
              <w:jc w:val="right"/>
              <w:rPr>
                <w:rFonts w:ascii="Arial" w:hAnsi="Arial" w:cs="Arial"/>
                <w:b/>
              </w:rPr>
            </w:pPr>
          </w:p>
          <w:p w14:paraId="653D62E9" w14:textId="7F086CCB" w:rsidR="007936DF" w:rsidRPr="006E7ADF" w:rsidRDefault="007936DF" w:rsidP="00E50556">
            <w:pPr>
              <w:ind w:left="412" w:hanging="412"/>
              <w:jc w:val="right"/>
              <w:rPr>
                <w:rFonts w:ascii="Arial" w:hAnsi="Arial" w:cs="Arial"/>
                <w:b/>
              </w:rPr>
            </w:pPr>
          </w:p>
          <w:p w14:paraId="01429406" w14:textId="7235496C" w:rsidR="007936DF" w:rsidRPr="006E7ADF" w:rsidRDefault="007936DF" w:rsidP="00E50556">
            <w:pPr>
              <w:ind w:left="412" w:hanging="412"/>
              <w:jc w:val="right"/>
              <w:rPr>
                <w:rFonts w:ascii="Arial" w:hAnsi="Arial" w:cs="Arial"/>
                <w:b/>
              </w:rPr>
            </w:pPr>
          </w:p>
          <w:p w14:paraId="573E26C2" w14:textId="77777777" w:rsidR="006E7ADF" w:rsidRDefault="00F06647" w:rsidP="00E50556">
            <w:pPr>
              <w:ind w:left="412" w:hanging="412"/>
              <w:jc w:val="right"/>
              <w:rPr>
                <w:rFonts w:ascii="Arial" w:hAnsi="Arial" w:cs="Arial"/>
                <w:b/>
              </w:rPr>
            </w:pPr>
            <w:r w:rsidRPr="006E7ADF">
              <w:rPr>
                <w:rFonts w:ascii="Arial" w:hAnsi="Arial" w:cs="Arial"/>
                <w:b/>
              </w:rPr>
              <w:t>Add Banking</w:t>
            </w:r>
          </w:p>
          <w:p w14:paraId="014EAAA0" w14:textId="0DCEF29D" w:rsidR="007936DF" w:rsidRPr="006E7ADF" w:rsidRDefault="00F06647" w:rsidP="00E50556">
            <w:pPr>
              <w:ind w:left="412" w:hanging="412"/>
              <w:jc w:val="right"/>
              <w:rPr>
                <w:rFonts w:ascii="Arial" w:hAnsi="Arial" w:cs="Arial"/>
                <w:b/>
              </w:rPr>
            </w:pPr>
            <w:r w:rsidRPr="006E7ADF">
              <w:rPr>
                <w:rFonts w:ascii="Arial" w:hAnsi="Arial" w:cs="Arial"/>
                <w:b/>
              </w:rPr>
              <w:t xml:space="preserve"> Information</w:t>
            </w:r>
          </w:p>
          <w:p w14:paraId="5B196538" w14:textId="784CF5D9" w:rsidR="007936DF" w:rsidRPr="006E7ADF" w:rsidRDefault="007936DF" w:rsidP="00E50556">
            <w:pPr>
              <w:ind w:left="412" w:hanging="412"/>
              <w:jc w:val="right"/>
              <w:rPr>
                <w:rFonts w:ascii="Arial" w:hAnsi="Arial" w:cs="Arial"/>
                <w:b/>
              </w:rPr>
            </w:pPr>
          </w:p>
          <w:p w14:paraId="3B80843D" w14:textId="4C5DDC1F" w:rsidR="007936DF" w:rsidRPr="006E7ADF" w:rsidRDefault="007936DF" w:rsidP="00E50556">
            <w:pPr>
              <w:ind w:left="412" w:hanging="412"/>
              <w:jc w:val="right"/>
              <w:rPr>
                <w:rFonts w:ascii="Arial" w:hAnsi="Arial" w:cs="Arial"/>
                <w:b/>
              </w:rPr>
            </w:pPr>
          </w:p>
          <w:p w14:paraId="47D2616F" w14:textId="6CF0C6CC" w:rsidR="007936DF" w:rsidRPr="006E7ADF" w:rsidRDefault="007936DF" w:rsidP="00E50556">
            <w:pPr>
              <w:ind w:left="412" w:hanging="412"/>
              <w:jc w:val="right"/>
              <w:rPr>
                <w:rFonts w:ascii="Arial" w:hAnsi="Arial" w:cs="Arial"/>
                <w:b/>
              </w:rPr>
            </w:pPr>
          </w:p>
          <w:p w14:paraId="6C077A64" w14:textId="75EF38F3" w:rsidR="007936DF" w:rsidRPr="006E7ADF" w:rsidRDefault="007936DF" w:rsidP="00E50556">
            <w:pPr>
              <w:ind w:left="412" w:hanging="412"/>
              <w:jc w:val="right"/>
              <w:rPr>
                <w:rFonts w:ascii="Arial" w:hAnsi="Arial" w:cs="Arial"/>
                <w:b/>
              </w:rPr>
            </w:pPr>
          </w:p>
          <w:p w14:paraId="1F839A2B" w14:textId="3D2257B6" w:rsidR="003E7201" w:rsidRPr="006E7ADF" w:rsidRDefault="003E7201" w:rsidP="00150556">
            <w:pPr>
              <w:rPr>
                <w:rFonts w:ascii="Arial" w:hAnsi="Arial" w:cs="Arial"/>
                <w:b/>
              </w:rPr>
            </w:pPr>
          </w:p>
        </w:tc>
        <w:tc>
          <w:tcPr>
            <w:tcW w:w="8640" w:type="dxa"/>
          </w:tcPr>
          <w:p w14:paraId="099CF205" w14:textId="13E8B385" w:rsidR="000C55DF" w:rsidRPr="006E7ADF" w:rsidRDefault="000C55DF" w:rsidP="000C55DF">
            <w:pPr>
              <w:rPr>
                <w:rFonts w:ascii="Arial" w:hAnsi="Arial" w:cs="Arial"/>
                <w:noProof/>
              </w:rPr>
            </w:pPr>
            <w:r w:rsidRPr="006E7ADF">
              <w:rPr>
                <w:rFonts w:ascii="Arial" w:hAnsi="Arial" w:cs="Arial"/>
                <w:noProof/>
              </w:rPr>
              <w:lastRenderedPageBreak/>
              <w:t xml:space="preserve">Agency is responsible for providing the DA-130 form to supplier </w:t>
            </w:r>
            <w:r w:rsidR="00452691" w:rsidRPr="006E7ADF">
              <w:rPr>
                <w:rFonts w:ascii="Arial" w:hAnsi="Arial" w:cs="Arial"/>
                <w:noProof/>
              </w:rPr>
              <w:t>upon request.</w:t>
            </w:r>
            <w:r w:rsidRPr="006E7ADF">
              <w:rPr>
                <w:rFonts w:ascii="Arial" w:hAnsi="Arial" w:cs="Arial"/>
                <w:noProof/>
              </w:rPr>
              <w:t xml:space="preserve"> </w:t>
            </w:r>
            <w:r w:rsidR="00B64203" w:rsidRPr="006E7ADF">
              <w:rPr>
                <w:rFonts w:ascii="Arial" w:hAnsi="Arial" w:cs="Arial"/>
                <w:noProof/>
              </w:rPr>
              <w:t xml:space="preserve"> </w:t>
            </w:r>
            <w:r w:rsidRPr="006E7ADF">
              <w:rPr>
                <w:rFonts w:ascii="Arial" w:hAnsi="Arial" w:cs="Arial"/>
                <w:noProof/>
              </w:rPr>
              <w:t xml:space="preserve">Supplier will </w:t>
            </w:r>
            <w:r w:rsidR="00DD50D1" w:rsidRPr="006E7ADF">
              <w:rPr>
                <w:rFonts w:ascii="Arial" w:hAnsi="Arial" w:cs="Arial"/>
                <w:noProof/>
              </w:rPr>
              <w:t xml:space="preserve">then </w:t>
            </w:r>
            <w:r w:rsidRPr="006E7ADF">
              <w:rPr>
                <w:rFonts w:ascii="Arial" w:hAnsi="Arial" w:cs="Arial"/>
                <w:noProof/>
              </w:rPr>
              <w:t>provide</w:t>
            </w:r>
            <w:r w:rsidR="00630CEE">
              <w:rPr>
                <w:rFonts w:ascii="Arial" w:hAnsi="Arial" w:cs="Arial"/>
                <w:noProof/>
              </w:rPr>
              <w:t xml:space="preserve"> the following</w:t>
            </w:r>
            <w:r w:rsidRPr="006E7ADF">
              <w:rPr>
                <w:rFonts w:ascii="Arial" w:hAnsi="Arial" w:cs="Arial"/>
                <w:noProof/>
              </w:rPr>
              <w:t xml:space="preserve"> to agency:</w:t>
            </w:r>
          </w:p>
          <w:p w14:paraId="099B9BB5" w14:textId="77777777" w:rsidR="0071201B" w:rsidRPr="006E7ADF" w:rsidRDefault="000C55DF" w:rsidP="0071201B">
            <w:pPr>
              <w:pStyle w:val="ListParagraph"/>
              <w:numPr>
                <w:ilvl w:val="0"/>
                <w:numId w:val="9"/>
              </w:numPr>
              <w:rPr>
                <w:rFonts w:ascii="Arial" w:hAnsi="Arial" w:cs="Arial"/>
                <w:noProof/>
              </w:rPr>
            </w:pPr>
            <w:r w:rsidRPr="006E7ADF">
              <w:rPr>
                <w:rFonts w:ascii="Arial" w:hAnsi="Arial" w:cs="Arial"/>
                <w:noProof/>
              </w:rPr>
              <w:t>A completed DA-130 form (Rev.</w:t>
            </w:r>
            <w:r w:rsidR="00A15DBC" w:rsidRPr="006E7ADF">
              <w:rPr>
                <w:rFonts w:ascii="Arial" w:hAnsi="Arial" w:cs="Arial"/>
                <w:noProof/>
              </w:rPr>
              <w:t xml:space="preserve"> </w:t>
            </w:r>
            <w:r w:rsidRPr="006E7ADF">
              <w:rPr>
                <w:rFonts w:ascii="Arial" w:hAnsi="Arial" w:cs="Arial"/>
                <w:noProof/>
              </w:rPr>
              <w:t xml:space="preserve">11-2019) Part I, Part II and Part IV. </w:t>
            </w:r>
          </w:p>
          <w:p w14:paraId="692CDE2E" w14:textId="29B0B11E" w:rsidR="000C55DF" w:rsidRPr="006E7ADF" w:rsidRDefault="0071201B" w:rsidP="0071201B">
            <w:pPr>
              <w:pStyle w:val="ListParagraph"/>
              <w:numPr>
                <w:ilvl w:val="0"/>
                <w:numId w:val="9"/>
              </w:numPr>
              <w:rPr>
                <w:rFonts w:ascii="Arial" w:hAnsi="Arial" w:cs="Arial"/>
                <w:noProof/>
              </w:rPr>
            </w:pPr>
            <w:r w:rsidRPr="006E7ADF">
              <w:rPr>
                <w:rFonts w:ascii="Arial" w:hAnsi="Arial" w:cs="Arial"/>
                <w:noProof/>
              </w:rPr>
              <w:t>A v</w:t>
            </w:r>
            <w:r w:rsidR="000C55DF" w:rsidRPr="006E7ADF">
              <w:rPr>
                <w:rFonts w:ascii="Arial" w:hAnsi="Arial" w:cs="Arial"/>
                <w:noProof/>
              </w:rPr>
              <w:t xml:space="preserve">oided check or bank letter as supporting documentation (as instructed in Part II of the DA-130). </w:t>
            </w:r>
            <w:r w:rsidRPr="006E7ADF">
              <w:rPr>
                <w:rFonts w:ascii="Arial" w:hAnsi="Arial" w:cs="Arial"/>
                <w:noProof/>
              </w:rPr>
              <w:t xml:space="preserve">Deposit slips are </w:t>
            </w:r>
            <w:r w:rsidRPr="006E7ADF">
              <w:rPr>
                <w:rFonts w:ascii="Arial" w:hAnsi="Arial" w:cs="Arial"/>
                <w:b/>
                <w:noProof/>
              </w:rPr>
              <w:t>not</w:t>
            </w:r>
            <w:r w:rsidRPr="006E7ADF">
              <w:rPr>
                <w:rFonts w:ascii="Arial" w:hAnsi="Arial" w:cs="Arial"/>
                <w:noProof/>
              </w:rPr>
              <w:t xml:space="preserve"> accepted. </w:t>
            </w:r>
          </w:p>
          <w:p w14:paraId="3925FE6B" w14:textId="1D0F29CB" w:rsidR="000C55DF" w:rsidRPr="006E7ADF" w:rsidRDefault="000C55DF" w:rsidP="000C55DF">
            <w:pPr>
              <w:rPr>
                <w:rFonts w:ascii="Arial" w:hAnsi="Arial" w:cs="Arial"/>
                <w:noProof/>
              </w:rPr>
            </w:pPr>
            <w:r w:rsidRPr="006E7ADF">
              <w:rPr>
                <w:rFonts w:ascii="Arial" w:hAnsi="Arial" w:cs="Arial"/>
                <w:noProof/>
              </w:rPr>
              <w:t>When the DA-130 is received,</w:t>
            </w:r>
            <w:r w:rsidR="000C0382" w:rsidRPr="006E7ADF">
              <w:rPr>
                <w:rFonts w:ascii="Arial" w:hAnsi="Arial" w:cs="Arial"/>
                <w:noProof/>
              </w:rPr>
              <w:t xml:space="preserve"> agency is responsible </w:t>
            </w:r>
            <w:r w:rsidRPr="006E7ADF">
              <w:rPr>
                <w:rFonts w:ascii="Arial" w:hAnsi="Arial" w:cs="Arial"/>
                <w:noProof/>
              </w:rPr>
              <w:t>to ensure the DA-130 and supporting documentation are valid and complete before entering i</w:t>
            </w:r>
            <w:r w:rsidR="00F25E88" w:rsidRPr="006E7ADF">
              <w:rPr>
                <w:rFonts w:ascii="Arial" w:hAnsi="Arial" w:cs="Arial"/>
                <w:noProof/>
              </w:rPr>
              <w:t xml:space="preserve">n </w:t>
            </w:r>
            <w:r w:rsidRPr="006E7ADF">
              <w:rPr>
                <w:rFonts w:ascii="Arial" w:hAnsi="Arial" w:cs="Arial"/>
                <w:noProof/>
              </w:rPr>
              <w:t>SMART.</w:t>
            </w:r>
          </w:p>
          <w:p w14:paraId="44E860EB" w14:textId="69264CE6" w:rsidR="00CA617B" w:rsidRPr="006E7ADF" w:rsidRDefault="00CA617B" w:rsidP="000C55DF">
            <w:pPr>
              <w:rPr>
                <w:rFonts w:ascii="Arial" w:hAnsi="Arial" w:cs="Arial"/>
                <w:b/>
                <w:noProof/>
              </w:rPr>
            </w:pPr>
          </w:p>
          <w:p w14:paraId="202F5C09" w14:textId="70477E67" w:rsidR="000D2C02" w:rsidRPr="006E7ADF" w:rsidRDefault="000D2C02" w:rsidP="000C55DF">
            <w:pPr>
              <w:rPr>
                <w:rFonts w:ascii="Arial" w:hAnsi="Arial" w:cs="Arial"/>
                <w:b/>
                <w:noProof/>
              </w:rPr>
            </w:pPr>
            <w:r w:rsidRPr="006E7ADF">
              <w:rPr>
                <w:rFonts w:ascii="Arial" w:hAnsi="Arial" w:cs="Arial"/>
                <w:noProof/>
              </w:rPr>
              <w:drawing>
                <wp:inline distT="0" distB="0" distL="0" distR="0" wp14:anchorId="01C91D1F" wp14:editId="1B6EF0BA">
                  <wp:extent cx="5357352" cy="1366134"/>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29757" cy="1384597"/>
                          </a:xfrm>
                          <a:prstGeom prst="rect">
                            <a:avLst/>
                          </a:prstGeom>
                        </pic:spPr>
                      </pic:pic>
                    </a:graphicData>
                  </a:graphic>
                </wp:inline>
              </w:drawing>
            </w:r>
          </w:p>
          <w:p w14:paraId="27E949B1" w14:textId="5F2EC2EF" w:rsidR="000C55DF" w:rsidRPr="006E7ADF" w:rsidRDefault="000C55DF" w:rsidP="000C55DF">
            <w:pPr>
              <w:rPr>
                <w:rFonts w:ascii="Arial" w:hAnsi="Arial" w:cs="Arial"/>
                <w:noProof/>
              </w:rPr>
            </w:pPr>
            <w:r w:rsidRPr="006E7ADF">
              <w:rPr>
                <w:rFonts w:ascii="Arial" w:hAnsi="Arial" w:cs="Arial"/>
                <w:noProof/>
              </w:rPr>
              <w:lastRenderedPageBreak/>
              <w:t>Payment location numbers are three (3) digits and listed sequentially:</w:t>
            </w:r>
          </w:p>
          <w:p w14:paraId="3BBCDD33" w14:textId="77777777" w:rsidR="000C55DF" w:rsidRPr="006E7ADF" w:rsidRDefault="000C55DF" w:rsidP="004B21CC">
            <w:pPr>
              <w:pStyle w:val="ListParagraph"/>
              <w:numPr>
                <w:ilvl w:val="0"/>
                <w:numId w:val="8"/>
              </w:numPr>
              <w:rPr>
                <w:rFonts w:ascii="Arial" w:hAnsi="Arial" w:cs="Arial"/>
                <w:noProof/>
              </w:rPr>
            </w:pPr>
            <w:r w:rsidRPr="006E7ADF">
              <w:rPr>
                <w:rFonts w:ascii="Arial" w:hAnsi="Arial" w:cs="Arial"/>
                <w:noProof/>
              </w:rPr>
              <w:t>001</w:t>
            </w:r>
          </w:p>
          <w:p w14:paraId="577EC0F5" w14:textId="440BE43C" w:rsidR="000C55DF" w:rsidRPr="006E7ADF" w:rsidRDefault="000C55DF" w:rsidP="004B21CC">
            <w:pPr>
              <w:pStyle w:val="ListParagraph"/>
              <w:numPr>
                <w:ilvl w:val="0"/>
                <w:numId w:val="8"/>
              </w:numPr>
              <w:rPr>
                <w:rFonts w:ascii="Arial" w:hAnsi="Arial" w:cs="Arial"/>
                <w:noProof/>
              </w:rPr>
            </w:pPr>
            <w:r w:rsidRPr="006E7ADF">
              <w:rPr>
                <w:rFonts w:ascii="Arial" w:hAnsi="Arial" w:cs="Arial"/>
                <w:noProof/>
              </w:rPr>
              <w:t>002</w:t>
            </w:r>
          </w:p>
          <w:p w14:paraId="40C29228" w14:textId="5724F6ED" w:rsidR="000C55DF" w:rsidRPr="006E7ADF" w:rsidRDefault="001F6665" w:rsidP="000D2C02">
            <w:pPr>
              <w:pStyle w:val="ListParagraph"/>
              <w:ind w:left="-22"/>
              <w:rPr>
                <w:rFonts w:ascii="Arial" w:hAnsi="Arial" w:cs="Arial"/>
                <w:noProof/>
              </w:rPr>
            </w:pPr>
            <w:r w:rsidRPr="006E7ADF">
              <w:rPr>
                <w:rFonts w:ascii="Arial" w:hAnsi="Arial" w:cs="Arial"/>
                <w:noProof/>
              </w:rPr>
              <w:t xml:space="preserve">Location numbers that do not follow this </w:t>
            </w:r>
            <w:r w:rsidR="008A1BCB" w:rsidRPr="006E7ADF">
              <w:rPr>
                <w:rFonts w:ascii="Arial" w:hAnsi="Arial" w:cs="Arial"/>
                <w:noProof/>
              </w:rPr>
              <w:t xml:space="preserve">rule </w:t>
            </w:r>
            <w:r w:rsidR="000C55DF" w:rsidRPr="006E7ADF">
              <w:rPr>
                <w:rFonts w:ascii="Arial" w:hAnsi="Arial" w:cs="Arial"/>
                <w:noProof/>
              </w:rPr>
              <w:t xml:space="preserve">will be </w:t>
            </w:r>
            <w:r w:rsidR="008A1BCB" w:rsidRPr="006E7ADF">
              <w:rPr>
                <w:rFonts w:ascii="Arial" w:hAnsi="Arial" w:cs="Arial"/>
                <w:noProof/>
              </w:rPr>
              <w:t>corrected</w:t>
            </w:r>
            <w:r w:rsidR="000C55DF" w:rsidRPr="006E7ADF">
              <w:rPr>
                <w:rFonts w:ascii="Arial" w:hAnsi="Arial" w:cs="Arial"/>
                <w:noProof/>
              </w:rPr>
              <w:t xml:space="preserve"> by the Supplier Maintenance Team.</w:t>
            </w:r>
          </w:p>
          <w:p w14:paraId="036DCE4B" w14:textId="77777777" w:rsidR="000C55DF" w:rsidRPr="006E7ADF" w:rsidRDefault="000C55DF" w:rsidP="000D2C02">
            <w:pPr>
              <w:pStyle w:val="ListParagraph"/>
              <w:ind w:left="-22"/>
              <w:rPr>
                <w:rFonts w:ascii="Arial" w:hAnsi="Arial" w:cs="Arial"/>
                <w:noProof/>
              </w:rPr>
            </w:pPr>
          </w:p>
          <w:p w14:paraId="142F5CB8" w14:textId="16C63422" w:rsidR="008D67EA" w:rsidRPr="006E7ADF" w:rsidRDefault="000C55DF" w:rsidP="00E50556">
            <w:pPr>
              <w:pStyle w:val="ListParagraph"/>
              <w:ind w:left="-22"/>
              <w:rPr>
                <w:rFonts w:ascii="Arial" w:hAnsi="Arial" w:cs="Arial"/>
                <w:noProof/>
              </w:rPr>
            </w:pPr>
            <w:r w:rsidRPr="006E7ADF">
              <w:rPr>
                <w:rFonts w:ascii="Arial" w:hAnsi="Arial" w:cs="Arial"/>
                <w:noProof/>
              </w:rPr>
              <w:t xml:space="preserve">Agencies </w:t>
            </w:r>
            <w:r w:rsidR="0078407B" w:rsidRPr="006E7ADF">
              <w:rPr>
                <w:rFonts w:ascii="Arial" w:hAnsi="Arial" w:cs="Arial"/>
                <w:noProof/>
              </w:rPr>
              <w:t>must</w:t>
            </w:r>
            <w:r w:rsidRPr="006E7ADF">
              <w:rPr>
                <w:rFonts w:ascii="Arial" w:hAnsi="Arial" w:cs="Arial"/>
                <w:noProof/>
              </w:rPr>
              <w:t xml:space="preserve"> wait until the newly entered supplier has been approved by the Supplier Maintenance Team befo</w:t>
            </w:r>
            <w:r w:rsidR="0078407B" w:rsidRPr="006E7ADF">
              <w:rPr>
                <w:rFonts w:ascii="Arial" w:hAnsi="Arial" w:cs="Arial"/>
                <w:noProof/>
              </w:rPr>
              <w:t>re creating a</w:t>
            </w:r>
            <w:r w:rsidR="00F520CF" w:rsidRPr="006E7ADF">
              <w:rPr>
                <w:rFonts w:ascii="Arial" w:hAnsi="Arial" w:cs="Arial"/>
                <w:noProof/>
              </w:rPr>
              <w:t>n accounts</w:t>
            </w:r>
            <w:r w:rsidR="0078407B" w:rsidRPr="006E7ADF">
              <w:rPr>
                <w:rFonts w:ascii="Arial" w:hAnsi="Arial" w:cs="Arial"/>
                <w:noProof/>
              </w:rPr>
              <w:t xml:space="preserve"> pay</w:t>
            </w:r>
            <w:r w:rsidR="0058470E" w:rsidRPr="006E7ADF">
              <w:rPr>
                <w:rFonts w:ascii="Arial" w:hAnsi="Arial" w:cs="Arial"/>
                <w:noProof/>
              </w:rPr>
              <w:t>able</w:t>
            </w:r>
            <w:r w:rsidR="0078407B" w:rsidRPr="006E7ADF">
              <w:rPr>
                <w:rFonts w:ascii="Arial" w:hAnsi="Arial" w:cs="Arial"/>
                <w:noProof/>
              </w:rPr>
              <w:t xml:space="preserve"> voucher.</w:t>
            </w:r>
          </w:p>
          <w:p w14:paraId="6B4A56A5" w14:textId="070F65F3" w:rsidR="00E50556" w:rsidRPr="006E7ADF" w:rsidRDefault="00E50556" w:rsidP="00E50556">
            <w:pPr>
              <w:pStyle w:val="ListParagraph"/>
              <w:ind w:left="-22"/>
              <w:rPr>
                <w:rFonts w:ascii="Arial" w:hAnsi="Arial" w:cs="Arial"/>
                <w:noProof/>
              </w:rPr>
            </w:pPr>
          </w:p>
          <w:p w14:paraId="74C6DB1D" w14:textId="3B0D6975" w:rsidR="00A5621C" w:rsidRPr="006E7ADF" w:rsidRDefault="00A5621C" w:rsidP="00E50556">
            <w:pPr>
              <w:pStyle w:val="ListParagraph"/>
              <w:ind w:left="-22"/>
              <w:rPr>
                <w:rFonts w:ascii="Arial" w:hAnsi="Arial" w:cs="Arial"/>
                <w:noProof/>
              </w:rPr>
            </w:pPr>
            <w:r w:rsidRPr="006E7ADF">
              <w:rPr>
                <w:rFonts w:ascii="Arial" w:hAnsi="Arial" w:cs="Arial"/>
                <w:noProof/>
              </w:rPr>
              <w:drawing>
                <wp:inline distT="0" distB="0" distL="0" distR="0" wp14:anchorId="0C93809A" wp14:editId="11B95848">
                  <wp:extent cx="4515082" cy="115575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15082" cy="1155759"/>
                          </a:xfrm>
                          <a:prstGeom prst="rect">
                            <a:avLst/>
                          </a:prstGeom>
                        </pic:spPr>
                      </pic:pic>
                    </a:graphicData>
                  </a:graphic>
                </wp:inline>
              </w:drawing>
            </w:r>
          </w:p>
          <w:p w14:paraId="2055314A" w14:textId="60824404" w:rsidR="00E50556" w:rsidRPr="006E7ADF" w:rsidRDefault="00E50556" w:rsidP="00E50556">
            <w:pPr>
              <w:pStyle w:val="ListParagraph"/>
              <w:numPr>
                <w:ilvl w:val="0"/>
                <w:numId w:val="15"/>
              </w:numPr>
              <w:rPr>
                <w:rFonts w:ascii="Arial" w:hAnsi="Arial" w:cs="Arial"/>
                <w:noProof/>
              </w:rPr>
            </w:pPr>
            <w:r w:rsidRPr="006E7ADF">
              <w:rPr>
                <w:rFonts w:ascii="Arial" w:hAnsi="Arial" w:cs="Arial"/>
                <w:noProof/>
              </w:rPr>
              <w:t>Enter ACH ****XXXX (en</w:t>
            </w:r>
            <w:r w:rsidR="00F520CF" w:rsidRPr="006E7ADF">
              <w:rPr>
                <w:rFonts w:ascii="Arial" w:hAnsi="Arial" w:cs="Arial"/>
                <w:noProof/>
              </w:rPr>
              <w:t>t</w:t>
            </w:r>
            <w:r w:rsidRPr="006E7ADF">
              <w:rPr>
                <w:rFonts w:ascii="Arial" w:hAnsi="Arial" w:cs="Arial"/>
                <w:noProof/>
              </w:rPr>
              <w:t>er last four digits of supplier’s bank account number)</w:t>
            </w:r>
          </w:p>
          <w:p w14:paraId="7F509EA0" w14:textId="7AF2525C" w:rsidR="00E50556" w:rsidRPr="006E7ADF" w:rsidRDefault="00E50556" w:rsidP="00E50556">
            <w:pPr>
              <w:pStyle w:val="ListParagraph"/>
              <w:numPr>
                <w:ilvl w:val="0"/>
                <w:numId w:val="15"/>
              </w:numPr>
              <w:rPr>
                <w:rFonts w:ascii="Arial" w:hAnsi="Arial" w:cs="Arial"/>
                <w:noProof/>
              </w:rPr>
            </w:pPr>
            <w:r w:rsidRPr="006E7ADF">
              <w:rPr>
                <w:rFonts w:ascii="Arial" w:hAnsi="Arial" w:cs="Arial"/>
                <w:noProof/>
              </w:rPr>
              <w:t xml:space="preserve">ACH locations </w:t>
            </w:r>
            <w:r w:rsidR="00F520CF" w:rsidRPr="006E7ADF">
              <w:rPr>
                <w:rFonts w:ascii="Arial" w:hAnsi="Arial" w:cs="Arial"/>
                <w:noProof/>
              </w:rPr>
              <w:t xml:space="preserve">should </w:t>
            </w:r>
            <w:r w:rsidRPr="006E7ADF">
              <w:rPr>
                <w:rFonts w:ascii="Arial" w:hAnsi="Arial" w:cs="Arial"/>
                <w:noProof/>
              </w:rPr>
              <w:t xml:space="preserve">be checked as Default payment method.  </w:t>
            </w:r>
          </w:p>
          <w:p w14:paraId="6C68EF15" w14:textId="38514F53" w:rsidR="00A5621C" w:rsidRPr="006E7ADF" w:rsidRDefault="00A5621C" w:rsidP="00A5621C">
            <w:pPr>
              <w:ind w:left="360"/>
              <w:rPr>
                <w:rFonts w:ascii="Arial" w:hAnsi="Arial" w:cs="Arial"/>
                <w:noProof/>
              </w:rPr>
            </w:pPr>
          </w:p>
          <w:p w14:paraId="4E2C6F94" w14:textId="4779D8E9" w:rsidR="00E50556" w:rsidRPr="006E7ADF" w:rsidRDefault="009D662C" w:rsidP="00E50556">
            <w:pPr>
              <w:rPr>
                <w:rFonts w:ascii="Arial" w:hAnsi="Arial" w:cs="Arial"/>
                <w:noProof/>
              </w:rPr>
            </w:pPr>
            <w:r>
              <w:rPr>
                <w:rFonts w:ascii="Arial" w:hAnsi="Arial" w:cs="Arial"/>
                <w:noProof/>
              </w:rPr>
              <w:t>Effective Date d</w:t>
            </w:r>
            <w:r w:rsidR="00E50556" w:rsidRPr="006E7ADF">
              <w:rPr>
                <w:rFonts w:ascii="Arial" w:hAnsi="Arial" w:cs="Arial"/>
                <w:noProof/>
              </w:rPr>
              <w:t>efaults to 01/01/1901.  Do not alter this date.</w:t>
            </w:r>
          </w:p>
          <w:p w14:paraId="3E07CA41" w14:textId="77777777" w:rsidR="00E50556" w:rsidRPr="006E7ADF" w:rsidRDefault="00E50556" w:rsidP="00E50556">
            <w:pPr>
              <w:pStyle w:val="ListParagraph"/>
              <w:ind w:left="-22"/>
              <w:rPr>
                <w:rFonts w:ascii="Arial" w:hAnsi="Arial" w:cs="Arial"/>
                <w:noProof/>
              </w:rPr>
            </w:pPr>
          </w:p>
          <w:p w14:paraId="778C6258" w14:textId="06564F66" w:rsidR="00E50556" w:rsidRPr="006E7ADF" w:rsidRDefault="002C4F7A" w:rsidP="00E50556">
            <w:pPr>
              <w:pStyle w:val="ListParagraph"/>
              <w:ind w:left="-22"/>
              <w:rPr>
                <w:rFonts w:ascii="Arial" w:hAnsi="Arial" w:cs="Arial"/>
                <w:noProof/>
              </w:rPr>
            </w:pPr>
            <w:r w:rsidRPr="006E7ADF">
              <w:rPr>
                <w:rFonts w:ascii="Arial" w:hAnsi="Arial" w:cs="Arial"/>
                <w:noProof/>
              </w:rPr>
              <w:drawing>
                <wp:inline distT="0" distB="0" distL="0" distR="0" wp14:anchorId="3830BFCA" wp14:editId="413A8A04">
                  <wp:extent cx="5349240" cy="940435"/>
                  <wp:effectExtent l="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49240" cy="940435"/>
                          </a:xfrm>
                          <a:prstGeom prst="rect">
                            <a:avLst/>
                          </a:prstGeom>
                        </pic:spPr>
                      </pic:pic>
                    </a:graphicData>
                  </a:graphic>
                </wp:inline>
              </w:drawing>
            </w:r>
          </w:p>
          <w:p w14:paraId="3387408D" w14:textId="66C43AE9" w:rsidR="00492309" w:rsidRPr="006E7ADF" w:rsidRDefault="00492309" w:rsidP="00E50556">
            <w:pPr>
              <w:pStyle w:val="ListParagraph"/>
              <w:ind w:left="-22"/>
              <w:rPr>
                <w:rFonts w:ascii="Arial" w:hAnsi="Arial" w:cs="Arial"/>
                <w:noProof/>
              </w:rPr>
            </w:pPr>
          </w:p>
          <w:p w14:paraId="1114E6BF" w14:textId="77777777" w:rsidR="00492309" w:rsidRPr="006E7ADF" w:rsidRDefault="00492309" w:rsidP="00E50556">
            <w:pPr>
              <w:pStyle w:val="ListParagraph"/>
              <w:ind w:left="-22"/>
              <w:rPr>
                <w:rFonts w:ascii="Arial" w:hAnsi="Arial" w:cs="Arial"/>
                <w:noProof/>
              </w:rPr>
            </w:pPr>
          </w:p>
          <w:p w14:paraId="5EEA74E0" w14:textId="46953A52" w:rsidR="00E50556" w:rsidRPr="006E7ADF" w:rsidRDefault="002C4F7A" w:rsidP="00E50556">
            <w:pPr>
              <w:pStyle w:val="ListParagraph"/>
              <w:ind w:left="-22"/>
              <w:rPr>
                <w:rFonts w:ascii="Arial" w:hAnsi="Arial" w:cs="Arial"/>
                <w:noProof/>
              </w:rPr>
            </w:pPr>
            <w:r w:rsidRPr="006E7ADF">
              <w:rPr>
                <w:rFonts w:ascii="Arial" w:hAnsi="Arial" w:cs="Arial"/>
                <w:noProof/>
              </w:rPr>
              <w:t>Click on 1099</w:t>
            </w:r>
            <w:r w:rsidR="009D662C">
              <w:rPr>
                <w:rFonts w:ascii="Arial" w:hAnsi="Arial" w:cs="Arial"/>
                <w:noProof/>
              </w:rPr>
              <w:t xml:space="preserve"> link</w:t>
            </w:r>
            <w:r w:rsidRPr="006E7ADF">
              <w:rPr>
                <w:rFonts w:ascii="Arial" w:hAnsi="Arial" w:cs="Arial"/>
                <w:noProof/>
              </w:rPr>
              <w:t>.</w:t>
            </w:r>
          </w:p>
          <w:p w14:paraId="291501EB" w14:textId="4B875E71" w:rsidR="002C4F7A" w:rsidRPr="006E7ADF" w:rsidRDefault="002C4F7A" w:rsidP="00E50556">
            <w:pPr>
              <w:pStyle w:val="ListParagraph"/>
              <w:ind w:left="-22"/>
              <w:rPr>
                <w:rFonts w:ascii="Arial" w:hAnsi="Arial" w:cs="Arial"/>
                <w:noProof/>
              </w:rPr>
            </w:pPr>
          </w:p>
          <w:p w14:paraId="233EF58F" w14:textId="5DAC6D64" w:rsidR="002C4F7A" w:rsidRPr="006E7ADF" w:rsidRDefault="002C4F7A" w:rsidP="00E50556">
            <w:pPr>
              <w:pStyle w:val="ListParagraph"/>
              <w:ind w:left="-22"/>
              <w:rPr>
                <w:rFonts w:ascii="Arial" w:hAnsi="Arial" w:cs="Arial"/>
                <w:noProof/>
              </w:rPr>
            </w:pPr>
            <w:r w:rsidRPr="006E7ADF">
              <w:rPr>
                <w:rFonts w:ascii="Arial" w:hAnsi="Arial" w:cs="Arial"/>
                <w:noProof/>
              </w:rPr>
              <w:drawing>
                <wp:inline distT="0" distB="0" distL="0" distR="0" wp14:anchorId="3AED8A97" wp14:editId="45EAA6F6">
                  <wp:extent cx="5349240" cy="940435"/>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49240" cy="940435"/>
                          </a:xfrm>
                          <a:prstGeom prst="rect">
                            <a:avLst/>
                          </a:prstGeom>
                        </pic:spPr>
                      </pic:pic>
                    </a:graphicData>
                  </a:graphic>
                </wp:inline>
              </w:drawing>
            </w:r>
          </w:p>
          <w:p w14:paraId="13868122" w14:textId="78AED26A" w:rsidR="002C4F7A" w:rsidRPr="006E7ADF" w:rsidRDefault="002C4F7A" w:rsidP="002C4F7A">
            <w:pPr>
              <w:rPr>
                <w:rFonts w:ascii="Arial" w:hAnsi="Arial" w:cs="Arial"/>
                <w:noProof/>
              </w:rPr>
            </w:pPr>
            <w:r w:rsidRPr="006E7ADF">
              <w:rPr>
                <w:rFonts w:ascii="Arial" w:hAnsi="Arial" w:cs="Arial"/>
                <w:noProof/>
              </w:rPr>
              <w:t>Complete both 1099 Information line and 1099 Reporting Information line when supplier is  1099 reportable.  (For this example, supplier</w:t>
            </w:r>
            <w:r w:rsidR="002A2DAD">
              <w:rPr>
                <w:rFonts w:ascii="Arial" w:hAnsi="Arial" w:cs="Arial"/>
                <w:noProof/>
              </w:rPr>
              <w:t xml:space="preserve"> is</w:t>
            </w:r>
            <w:r w:rsidRPr="006E7ADF">
              <w:rPr>
                <w:rFonts w:ascii="Arial" w:hAnsi="Arial" w:cs="Arial"/>
                <w:noProof/>
              </w:rPr>
              <w:t xml:space="preserve"> an individual and is considered 1099 reportable)</w:t>
            </w:r>
          </w:p>
          <w:p w14:paraId="74166513" w14:textId="77777777" w:rsidR="00E50556" w:rsidRPr="006E7ADF" w:rsidRDefault="00E50556" w:rsidP="00E50556">
            <w:pPr>
              <w:pStyle w:val="ListParagraph"/>
              <w:ind w:left="-22"/>
              <w:rPr>
                <w:rFonts w:ascii="Arial" w:hAnsi="Arial" w:cs="Arial"/>
                <w:noProof/>
              </w:rPr>
            </w:pPr>
          </w:p>
          <w:p w14:paraId="547990C2" w14:textId="70B2CD89" w:rsidR="00E50556" w:rsidRPr="006E7ADF" w:rsidRDefault="002C4F7A" w:rsidP="00E50556">
            <w:pPr>
              <w:pStyle w:val="ListParagraph"/>
              <w:ind w:left="-22"/>
              <w:rPr>
                <w:rFonts w:ascii="Arial" w:hAnsi="Arial" w:cs="Arial"/>
                <w:noProof/>
              </w:rPr>
            </w:pPr>
            <w:r w:rsidRPr="006E7ADF">
              <w:rPr>
                <w:rFonts w:ascii="Arial" w:hAnsi="Arial" w:cs="Arial"/>
                <w:noProof/>
              </w:rPr>
              <w:drawing>
                <wp:inline distT="0" distB="0" distL="0" distR="0" wp14:anchorId="16840612" wp14:editId="61E99968">
                  <wp:extent cx="5357912" cy="173338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39521" cy="1759787"/>
                          </a:xfrm>
                          <a:prstGeom prst="rect">
                            <a:avLst/>
                          </a:prstGeom>
                        </pic:spPr>
                      </pic:pic>
                    </a:graphicData>
                  </a:graphic>
                </wp:inline>
              </w:drawing>
            </w:r>
          </w:p>
          <w:p w14:paraId="61B99CE3" w14:textId="77777777" w:rsidR="00440CA8" w:rsidRDefault="00440CA8" w:rsidP="002C4F7A">
            <w:pPr>
              <w:rPr>
                <w:rFonts w:ascii="Arial" w:hAnsi="Arial" w:cs="Arial"/>
                <w:noProof/>
              </w:rPr>
            </w:pPr>
          </w:p>
          <w:p w14:paraId="4AE7E570" w14:textId="4E3BA870" w:rsidR="002C4F7A" w:rsidRPr="006E7ADF" w:rsidRDefault="002C4F7A" w:rsidP="002C4F7A">
            <w:pPr>
              <w:rPr>
                <w:rFonts w:ascii="Arial" w:hAnsi="Arial" w:cs="Arial"/>
                <w:noProof/>
              </w:rPr>
            </w:pPr>
            <w:r w:rsidRPr="006E7ADF">
              <w:rPr>
                <w:rFonts w:ascii="Arial" w:hAnsi="Arial" w:cs="Arial"/>
                <w:noProof/>
              </w:rPr>
              <w:lastRenderedPageBreak/>
              <w:t>1099 Information:</w:t>
            </w:r>
          </w:p>
          <w:p w14:paraId="3D59DB3F" w14:textId="693FDEC7" w:rsidR="002C4F7A" w:rsidRPr="006E7ADF" w:rsidRDefault="002C4F7A" w:rsidP="002C4F7A">
            <w:pPr>
              <w:rPr>
                <w:rFonts w:ascii="Arial" w:hAnsi="Arial" w:cs="Arial"/>
                <w:b/>
                <w:i/>
                <w:noProof/>
              </w:rPr>
            </w:pPr>
            <w:r w:rsidRPr="006E7ADF">
              <w:rPr>
                <w:rFonts w:ascii="Arial" w:hAnsi="Arial" w:cs="Arial"/>
                <w:noProof/>
              </w:rPr>
              <w:t xml:space="preserve">  </w:t>
            </w:r>
            <w:r w:rsidRPr="006E7ADF">
              <w:rPr>
                <w:rFonts w:ascii="Arial" w:hAnsi="Arial" w:cs="Arial"/>
                <w:b/>
                <w:i/>
                <w:noProof/>
              </w:rPr>
              <w:t>If unsur</w:t>
            </w:r>
            <w:r w:rsidR="00822E85" w:rsidRPr="006E7ADF">
              <w:rPr>
                <w:rFonts w:ascii="Arial" w:hAnsi="Arial" w:cs="Arial"/>
                <w:b/>
                <w:i/>
                <w:noProof/>
              </w:rPr>
              <w:t>e</w:t>
            </w:r>
            <w:r w:rsidRPr="006E7ADF">
              <w:rPr>
                <w:rFonts w:ascii="Arial" w:hAnsi="Arial" w:cs="Arial"/>
                <w:b/>
                <w:i/>
                <w:noProof/>
              </w:rPr>
              <w:t>, click the</w:t>
            </w:r>
            <w:r w:rsidR="00F57172" w:rsidRPr="006E7ADF">
              <w:rPr>
                <w:rFonts w:ascii="Arial" w:hAnsi="Arial" w:cs="Arial"/>
                <w:b/>
                <w:i/>
                <w:noProof/>
              </w:rPr>
              <w:t xml:space="preserve"> magnifying </w:t>
            </w:r>
            <w:r w:rsidRPr="006E7ADF">
              <w:rPr>
                <w:rFonts w:ascii="Arial" w:hAnsi="Arial" w:cs="Arial"/>
                <w:b/>
                <w:i/>
                <w:noProof/>
              </w:rPr>
              <w:t>glass</w:t>
            </w:r>
            <w:r w:rsidRPr="006E7ADF">
              <w:rPr>
                <w:rFonts w:ascii="Arial" w:hAnsi="Arial" w:cs="Arial"/>
                <w:noProof/>
              </w:rPr>
              <w:t xml:space="preserve"> </w:t>
            </w:r>
            <w:r w:rsidRPr="006E7ADF">
              <w:rPr>
                <w:rFonts w:ascii="Arial" w:hAnsi="Arial" w:cs="Arial"/>
                <w:noProof/>
              </w:rPr>
              <w:drawing>
                <wp:inline distT="0" distB="0" distL="0" distR="0" wp14:anchorId="3063C390" wp14:editId="7E522980">
                  <wp:extent cx="215911" cy="127007"/>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p>
          <w:p w14:paraId="3B3CC665" w14:textId="4EB5B40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Entity</w:t>
            </w:r>
            <w:r w:rsidRPr="006E7ADF">
              <w:rPr>
                <w:rFonts w:ascii="Arial" w:hAnsi="Arial" w:cs="Arial"/>
                <w:noProof/>
              </w:rPr>
              <w:t>:  IRS (Only one choice)</w:t>
            </w:r>
          </w:p>
          <w:p w14:paraId="2593E79C" w14:textId="7777777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Type</w:t>
            </w:r>
            <w:r w:rsidRPr="006E7ADF">
              <w:rPr>
                <w:rFonts w:ascii="Arial" w:hAnsi="Arial" w:cs="Arial"/>
                <w:noProof/>
              </w:rPr>
              <w:t xml:space="preserve">:  1099N  </w:t>
            </w:r>
          </w:p>
          <w:p w14:paraId="36291A1F" w14:textId="2BC84583"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Jurisdiction</w:t>
            </w:r>
            <w:r w:rsidRPr="006E7ADF">
              <w:rPr>
                <w:rFonts w:ascii="Arial" w:hAnsi="Arial" w:cs="Arial"/>
                <w:noProof/>
              </w:rPr>
              <w:t>:  FED (Only one choice)</w:t>
            </w:r>
          </w:p>
          <w:p w14:paraId="61DBF7EB" w14:textId="7777777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Default Jurisdiction</w:t>
            </w:r>
            <w:r w:rsidRPr="006E7ADF">
              <w:rPr>
                <w:rFonts w:ascii="Arial" w:hAnsi="Arial" w:cs="Arial"/>
                <w:noProof/>
              </w:rPr>
              <w:t>:  Check the box</w:t>
            </w:r>
          </w:p>
          <w:p w14:paraId="4EC2D859" w14:textId="7777777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Default Class</w:t>
            </w:r>
            <w:r w:rsidRPr="006E7ADF">
              <w:rPr>
                <w:rFonts w:ascii="Arial" w:hAnsi="Arial" w:cs="Arial"/>
                <w:noProof/>
              </w:rPr>
              <w:t>:  01</w:t>
            </w:r>
          </w:p>
          <w:p w14:paraId="23F2B057" w14:textId="68E06B5D"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1099 Status</w:t>
            </w:r>
            <w:r w:rsidRPr="006E7ADF">
              <w:rPr>
                <w:rFonts w:ascii="Arial" w:hAnsi="Arial" w:cs="Arial"/>
                <w:noProof/>
              </w:rPr>
              <w:t xml:space="preserve">:  RPT.  This </w:t>
            </w:r>
            <w:r w:rsidR="00822E85" w:rsidRPr="006E7ADF">
              <w:rPr>
                <w:rFonts w:ascii="Arial" w:hAnsi="Arial" w:cs="Arial"/>
                <w:noProof/>
              </w:rPr>
              <w:t xml:space="preserve">will deafult after </w:t>
            </w:r>
            <w:r w:rsidRPr="006E7ADF">
              <w:rPr>
                <w:rFonts w:ascii="Arial" w:hAnsi="Arial" w:cs="Arial"/>
                <w:noProof/>
              </w:rPr>
              <w:t>previous boxes are completed.  Do not alter this information.</w:t>
            </w:r>
          </w:p>
          <w:p w14:paraId="4AD88CC2" w14:textId="77777777" w:rsidR="00770267" w:rsidRDefault="00770267" w:rsidP="00927785">
            <w:pPr>
              <w:rPr>
                <w:rFonts w:ascii="Arial" w:hAnsi="Arial" w:cs="Arial"/>
                <w:noProof/>
              </w:rPr>
            </w:pPr>
          </w:p>
          <w:p w14:paraId="0747A52D" w14:textId="6A654A19" w:rsidR="00927785" w:rsidRPr="006E7ADF" w:rsidRDefault="00927785" w:rsidP="00927785">
            <w:pPr>
              <w:rPr>
                <w:rFonts w:ascii="Arial" w:hAnsi="Arial" w:cs="Arial"/>
                <w:noProof/>
              </w:rPr>
            </w:pPr>
            <w:r w:rsidRPr="006E7ADF">
              <w:rPr>
                <w:rFonts w:ascii="Arial" w:hAnsi="Arial" w:cs="Arial"/>
                <w:noProof/>
              </w:rPr>
              <w:t>1099 Reporting Information</w:t>
            </w:r>
          </w:p>
          <w:p w14:paraId="62986EE3" w14:textId="18F68C72" w:rsidR="00927785" w:rsidRPr="006E7ADF" w:rsidRDefault="00927785" w:rsidP="00927785">
            <w:pPr>
              <w:rPr>
                <w:rFonts w:ascii="Arial" w:hAnsi="Arial" w:cs="Arial"/>
                <w:b/>
                <w:i/>
                <w:noProof/>
              </w:rPr>
            </w:pPr>
            <w:r w:rsidRPr="006E7ADF">
              <w:rPr>
                <w:rFonts w:ascii="Arial" w:hAnsi="Arial" w:cs="Arial"/>
                <w:noProof/>
              </w:rPr>
              <w:t xml:space="preserve">  </w:t>
            </w:r>
            <w:r w:rsidRPr="006E7ADF">
              <w:rPr>
                <w:rFonts w:ascii="Arial" w:hAnsi="Arial" w:cs="Arial"/>
                <w:b/>
                <w:i/>
                <w:noProof/>
              </w:rPr>
              <w:t>If unsure</w:t>
            </w:r>
            <w:r w:rsidR="00822E85" w:rsidRPr="006E7ADF">
              <w:rPr>
                <w:rFonts w:ascii="Arial" w:hAnsi="Arial" w:cs="Arial"/>
                <w:b/>
                <w:i/>
                <w:noProof/>
              </w:rPr>
              <w:t xml:space="preserve">, </w:t>
            </w:r>
            <w:r w:rsidRPr="006E7ADF">
              <w:rPr>
                <w:rFonts w:ascii="Arial" w:hAnsi="Arial" w:cs="Arial"/>
                <w:b/>
                <w:i/>
                <w:noProof/>
              </w:rPr>
              <w:t xml:space="preserve">click the </w:t>
            </w:r>
            <w:r w:rsidR="00F57172" w:rsidRPr="006E7ADF">
              <w:rPr>
                <w:rFonts w:ascii="Arial" w:hAnsi="Arial" w:cs="Arial"/>
                <w:b/>
                <w:i/>
                <w:noProof/>
              </w:rPr>
              <w:t xml:space="preserve">magnifying </w:t>
            </w:r>
            <w:r w:rsidRPr="006E7ADF">
              <w:rPr>
                <w:rFonts w:ascii="Arial" w:hAnsi="Arial" w:cs="Arial"/>
                <w:b/>
                <w:i/>
                <w:noProof/>
              </w:rPr>
              <w:t xml:space="preserve">glass </w:t>
            </w:r>
            <w:r w:rsidRPr="006E7ADF">
              <w:rPr>
                <w:rFonts w:ascii="Arial" w:hAnsi="Arial" w:cs="Arial"/>
                <w:b/>
                <w:i/>
                <w:noProof/>
              </w:rPr>
              <w:drawing>
                <wp:inline distT="0" distB="0" distL="0" distR="0" wp14:anchorId="3B43725E" wp14:editId="25875472">
                  <wp:extent cx="215911" cy="127007"/>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r w:rsidRPr="006E7ADF">
              <w:rPr>
                <w:rFonts w:ascii="Arial" w:hAnsi="Arial" w:cs="Arial"/>
                <w:b/>
                <w:i/>
                <w:noProof/>
              </w:rPr>
              <w:t xml:space="preserve">   </w:t>
            </w:r>
          </w:p>
          <w:p w14:paraId="0CE2D582" w14:textId="0B10ACB0" w:rsidR="00927785" w:rsidRPr="006E7ADF" w:rsidRDefault="00927785" w:rsidP="00927785">
            <w:pPr>
              <w:pStyle w:val="ListParagraph"/>
              <w:numPr>
                <w:ilvl w:val="0"/>
                <w:numId w:val="11"/>
              </w:numPr>
              <w:rPr>
                <w:rFonts w:ascii="Arial" w:hAnsi="Arial" w:cs="Arial"/>
                <w:noProof/>
              </w:rPr>
            </w:pPr>
            <w:r w:rsidRPr="006E7ADF">
              <w:rPr>
                <w:rFonts w:ascii="Arial" w:hAnsi="Arial" w:cs="Arial"/>
                <w:b/>
                <w:noProof/>
              </w:rPr>
              <w:t>Entity:</w:t>
            </w:r>
            <w:r w:rsidRPr="006E7ADF">
              <w:rPr>
                <w:rFonts w:ascii="Arial" w:hAnsi="Arial" w:cs="Arial"/>
                <w:noProof/>
              </w:rPr>
              <w:t xml:space="preserve">  IRS (Only one choice)</w:t>
            </w:r>
          </w:p>
          <w:p w14:paraId="224A9688" w14:textId="00E4D701" w:rsidR="00E50556" w:rsidRPr="006E7ADF" w:rsidRDefault="00927785" w:rsidP="0092535B">
            <w:pPr>
              <w:ind w:firstLine="707"/>
              <w:rPr>
                <w:rFonts w:ascii="Arial" w:hAnsi="Arial" w:cs="Arial"/>
                <w:noProof/>
              </w:rPr>
            </w:pPr>
            <w:r w:rsidRPr="006E7ADF">
              <w:rPr>
                <w:rFonts w:ascii="Arial" w:hAnsi="Arial" w:cs="Arial"/>
                <w:noProof/>
              </w:rPr>
              <w:t>When you key in IRS, your 1099 Reporting Information line will now look like this:</w:t>
            </w:r>
            <w:r w:rsidRPr="006E7ADF">
              <w:rPr>
                <w:rFonts w:ascii="Arial" w:hAnsi="Arial" w:cs="Arial"/>
                <w:noProof/>
              </w:rPr>
              <w:drawing>
                <wp:inline distT="0" distB="0" distL="0" distR="0" wp14:anchorId="22A6A807" wp14:editId="372C268C">
                  <wp:extent cx="5361672" cy="1176793"/>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6256" cy="1208527"/>
                          </a:xfrm>
                          <a:prstGeom prst="rect">
                            <a:avLst/>
                          </a:prstGeom>
                        </pic:spPr>
                      </pic:pic>
                    </a:graphicData>
                  </a:graphic>
                </wp:inline>
              </w:drawing>
            </w:r>
          </w:p>
          <w:p w14:paraId="424A5F9E" w14:textId="77777777" w:rsidR="00927785" w:rsidRPr="006E7ADF" w:rsidRDefault="00927785" w:rsidP="00927785">
            <w:pPr>
              <w:pStyle w:val="ListParagraph"/>
              <w:numPr>
                <w:ilvl w:val="0"/>
                <w:numId w:val="11"/>
              </w:numPr>
              <w:rPr>
                <w:rFonts w:ascii="Arial" w:hAnsi="Arial" w:cs="Arial"/>
                <w:noProof/>
              </w:rPr>
            </w:pPr>
            <w:r w:rsidRPr="006E7ADF">
              <w:rPr>
                <w:rFonts w:ascii="Arial" w:hAnsi="Arial" w:cs="Arial"/>
                <w:b/>
                <w:noProof/>
              </w:rPr>
              <w:t xml:space="preserve">Address:  </w:t>
            </w:r>
            <w:r w:rsidRPr="006E7ADF">
              <w:rPr>
                <w:rFonts w:ascii="Arial" w:hAnsi="Arial" w:cs="Arial"/>
                <w:noProof/>
              </w:rPr>
              <w:t>This defaults to 1.  Do not alter this box.</w:t>
            </w:r>
          </w:p>
          <w:p w14:paraId="3A42FB2D" w14:textId="77777777" w:rsidR="00927785" w:rsidRPr="006E7ADF" w:rsidRDefault="00927785" w:rsidP="00927785">
            <w:pPr>
              <w:pStyle w:val="ListParagraph"/>
              <w:numPr>
                <w:ilvl w:val="0"/>
                <w:numId w:val="11"/>
              </w:numPr>
              <w:ind w:hanging="373"/>
              <w:rPr>
                <w:rFonts w:ascii="Arial" w:hAnsi="Arial" w:cs="Arial"/>
                <w:noProof/>
              </w:rPr>
            </w:pPr>
            <w:r w:rsidRPr="006E7ADF">
              <w:rPr>
                <w:rFonts w:ascii="Arial" w:hAnsi="Arial" w:cs="Arial"/>
                <w:b/>
                <w:noProof/>
              </w:rPr>
              <w:t>TIN Type:</w:t>
            </w:r>
            <w:r w:rsidRPr="006E7ADF">
              <w:rPr>
                <w:rFonts w:ascii="Arial" w:hAnsi="Arial" w:cs="Arial"/>
                <w:noProof/>
              </w:rPr>
              <w:t xml:space="preserve">  “S” – Social Security number (Individual)</w:t>
            </w:r>
          </w:p>
          <w:p w14:paraId="36AAD1D4" w14:textId="77777777" w:rsidR="00927785" w:rsidRPr="006E7ADF" w:rsidRDefault="00927785" w:rsidP="00927785">
            <w:pPr>
              <w:pStyle w:val="ListParagraph"/>
              <w:ind w:left="1697"/>
              <w:rPr>
                <w:rFonts w:ascii="Arial" w:hAnsi="Arial" w:cs="Arial"/>
                <w:noProof/>
              </w:rPr>
            </w:pPr>
            <w:r w:rsidRPr="006E7ADF">
              <w:rPr>
                <w:rFonts w:ascii="Arial" w:hAnsi="Arial" w:cs="Arial"/>
                <w:noProof/>
              </w:rPr>
              <w:t>“F” – FEIN (Federal Employer Identification Number) or EIN (Employer Identification Number)</w:t>
            </w:r>
          </w:p>
          <w:p w14:paraId="52407BBF" w14:textId="77777777" w:rsidR="00927785" w:rsidRPr="006E7ADF" w:rsidRDefault="00927785" w:rsidP="00927785">
            <w:pPr>
              <w:pStyle w:val="ListParagraph"/>
              <w:numPr>
                <w:ilvl w:val="0"/>
                <w:numId w:val="12"/>
              </w:numPr>
              <w:ind w:left="707"/>
              <w:rPr>
                <w:rFonts w:ascii="Arial" w:hAnsi="Arial" w:cs="Arial"/>
                <w:noProof/>
              </w:rPr>
            </w:pPr>
            <w:r w:rsidRPr="006E7ADF">
              <w:rPr>
                <w:rFonts w:ascii="Arial" w:hAnsi="Arial" w:cs="Arial"/>
                <w:b/>
                <w:noProof/>
              </w:rPr>
              <w:t>Taxpayer Identification Number</w:t>
            </w:r>
            <w:r w:rsidRPr="006E7ADF">
              <w:rPr>
                <w:rFonts w:ascii="Arial" w:hAnsi="Arial" w:cs="Arial"/>
                <w:noProof/>
              </w:rPr>
              <w:t>:  This will be 9 digits.  (No dashes/punctuation)</w:t>
            </w:r>
          </w:p>
          <w:p w14:paraId="0ED81E0A" w14:textId="77777777" w:rsidR="00927785" w:rsidRPr="006E7ADF" w:rsidRDefault="00927785" w:rsidP="00927785">
            <w:pPr>
              <w:pStyle w:val="ListParagraph"/>
              <w:ind w:left="1697"/>
              <w:rPr>
                <w:rFonts w:ascii="Arial" w:hAnsi="Arial" w:cs="Arial"/>
                <w:noProof/>
              </w:rPr>
            </w:pPr>
          </w:p>
          <w:p w14:paraId="02B34A8D" w14:textId="7E476747" w:rsidR="00927785" w:rsidRPr="006E7ADF" w:rsidRDefault="00927785" w:rsidP="00927785">
            <w:pPr>
              <w:pStyle w:val="ListParagraph"/>
              <w:ind w:left="-22"/>
              <w:rPr>
                <w:rFonts w:ascii="Arial" w:hAnsi="Arial" w:cs="Arial"/>
                <w:noProof/>
              </w:rPr>
            </w:pPr>
            <w:r w:rsidRPr="006E7ADF">
              <w:rPr>
                <w:rFonts w:ascii="Arial" w:hAnsi="Arial" w:cs="Arial"/>
                <w:noProof/>
              </w:rPr>
              <w:t>Click OK when finished.</w:t>
            </w:r>
          </w:p>
          <w:p w14:paraId="1451FE11" w14:textId="288C7B9D" w:rsidR="0092535B" w:rsidRPr="006E7ADF" w:rsidRDefault="0092535B" w:rsidP="00927785">
            <w:pPr>
              <w:pStyle w:val="ListParagraph"/>
              <w:ind w:left="-22"/>
              <w:rPr>
                <w:rFonts w:ascii="Arial" w:hAnsi="Arial" w:cs="Arial"/>
                <w:noProof/>
              </w:rPr>
            </w:pPr>
          </w:p>
          <w:p w14:paraId="306EFAAC" w14:textId="77777777" w:rsidR="0092535B" w:rsidRPr="006E7ADF" w:rsidRDefault="0092535B" w:rsidP="00927785">
            <w:pPr>
              <w:pStyle w:val="ListParagraph"/>
              <w:ind w:left="-22"/>
              <w:rPr>
                <w:rFonts w:ascii="Arial" w:hAnsi="Arial" w:cs="Arial"/>
                <w:noProof/>
              </w:rPr>
            </w:pPr>
          </w:p>
          <w:p w14:paraId="7C504FBB" w14:textId="670E19FF" w:rsidR="007936DF" w:rsidRPr="006E7ADF" w:rsidRDefault="00F06647" w:rsidP="00927785">
            <w:pPr>
              <w:pStyle w:val="ListParagraph"/>
              <w:ind w:left="-22"/>
              <w:rPr>
                <w:rFonts w:ascii="Arial" w:hAnsi="Arial" w:cs="Arial"/>
                <w:noProof/>
              </w:rPr>
            </w:pPr>
            <w:r w:rsidRPr="006E7ADF">
              <w:rPr>
                <w:rFonts w:ascii="Arial" w:hAnsi="Arial" w:cs="Arial"/>
                <w:noProof/>
              </w:rPr>
              <w:t>Click on Payables</w:t>
            </w:r>
            <w:r w:rsidR="006F35AE">
              <w:rPr>
                <w:rFonts w:ascii="Arial" w:hAnsi="Arial" w:cs="Arial"/>
                <w:noProof/>
              </w:rPr>
              <w:t xml:space="preserve"> link</w:t>
            </w:r>
          </w:p>
          <w:p w14:paraId="17881601" w14:textId="77777777" w:rsidR="00F06647" w:rsidRPr="006E7ADF" w:rsidRDefault="00F06647" w:rsidP="00927785">
            <w:pPr>
              <w:pStyle w:val="ListParagraph"/>
              <w:ind w:left="-22"/>
              <w:rPr>
                <w:rFonts w:ascii="Arial" w:hAnsi="Arial" w:cs="Arial"/>
                <w:noProof/>
              </w:rPr>
            </w:pPr>
            <w:r w:rsidRPr="006E7ADF">
              <w:rPr>
                <w:rFonts w:ascii="Arial" w:hAnsi="Arial" w:cs="Arial"/>
                <w:noProof/>
              </w:rPr>
              <w:drawing>
                <wp:inline distT="0" distB="0" distL="0" distR="0" wp14:anchorId="5F33F2E2" wp14:editId="66F9A41D">
                  <wp:extent cx="5349240" cy="940435"/>
                  <wp:effectExtent l="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49240" cy="940435"/>
                          </a:xfrm>
                          <a:prstGeom prst="rect">
                            <a:avLst/>
                          </a:prstGeom>
                        </pic:spPr>
                      </pic:pic>
                    </a:graphicData>
                  </a:graphic>
                </wp:inline>
              </w:drawing>
            </w:r>
          </w:p>
          <w:p w14:paraId="67E049C8" w14:textId="488541C0" w:rsidR="008C13CB" w:rsidRPr="006E7ADF" w:rsidRDefault="008C13CB" w:rsidP="00927785">
            <w:pPr>
              <w:pStyle w:val="ListParagraph"/>
              <w:ind w:left="-22"/>
              <w:rPr>
                <w:rFonts w:ascii="Arial" w:hAnsi="Arial" w:cs="Arial"/>
                <w:noProof/>
              </w:rPr>
            </w:pPr>
            <w:r w:rsidRPr="006E7ADF">
              <w:rPr>
                <w:rFonts w:ascii="Arial" w:hAnsi="Arial" w:cs="Arial"/>
                <w:noProof/>
              </w:rPr>
              <w:t>Open Additional Payables Option</w:t>
            </w:r>
          </w:p>
          <w:p w14:paraId="3D3380C9" w14:textId="77777777" w:rsidR="008C13CB" w:rsidRPr="006E7ADF" w:rsidRDefault="008C13CB" w:rsidP="00927785">
            <w:pPr>
              <w:pStyle w:val="ListParagraph"/>
              <w:ind w:left="-22"/>
              <w:rPr>
                <w:rFonts w:ascii="Arial" w:hAnsi="Arial" w:cs="Arial"/>
                <w:noProof/>
              </w:rPr>
            </w:pPr>
            <w:r w:rsidRPr="006E7ADF">
              <w:rPr>
                <w:rFonts w:ascii="Arial" w:hAnsi="Arial" w:cs="Arial"/>
                <w:noProof/>
              </w:rPr>
              <w:drawing>
                <wp:inline distT="0" distB="0" distL="0" distR="0" wp14:anchorId="20CE70CA" wp14:editId="2AC9B047">
                  <wp:extent cx="2527450" cy="1296063"/>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91494" cy="1328904"/>
                          </a:xfrm>
                          <a:prstGeom prst="rect">
                            <a:avLst/>
                          </a:prstGeom>
                        </pic:spPr>
                      </pic:pic>
                    </a:graphicData>
                  </a:graphic>
                </wp:inline>
              </w:drawing>
            </w:r>
          </w:p>
          <w:p w14:paraId="6B9AF7D6" w14:textId="77777777" w:rsidR="008C13CB" w:rsidRPr="006E7ADF" w:rsidRDefault="008C13CB" w:rsidP="00927785">
            <w:pPr>
              <w:pStyle w:val="ListParagraph"/>
              <w:ind w:left="-22"/>
              <w:rPr>
                <w:rFonts w:ascii="Arial" w:hAnsi="Arial" w:cs="Arial"/>
                <w:noProof/>
              </w:rPr>
            </w:pPr>
          </w:p>
          <w:p w14:paraId="57616999" w14:textId="77777777" w:rsidR="00511CAC" w:rsidRDefault="00511CAC" w:rsidP="008C13CB">
            <w:pPr>
              <w:rPr>
                <w:rFonts w:ascii="Arial" w:hAnsi="Arial" w:cs="Arial"/>
                <w:b/>
                <w:noProof/>
              </w:rPr>
            </w:pPr>
          </w:p>
          <w:p w14:paraId="0843AE2D" w14:textId="1146058E" w:rsidR="008C13CB" w:rsidRPr="006E7ADF" w:rsidRDefault="008C13CB" w:rsidP="008C13CB">
            <w:pPr>
              <w:rPr>
                <w:rFonts w:ascii="Arial" w:hAnsi="Arial" w:cs="Arial"/>
                <w:b/>
                <w:noProof/>
              </w:rPr>
            </w:pPr>
            <w:r w:rsidRPr="006E7ADF">
              <w:rPr>
                <w:rFonts w:ascii="Arial" w:hAnsi="Arial" w:cs="Arial"/>
                <w:b/>
                <w:noProof/>
              </w:rPr>
              <w:t>Additional Payment Information</w:t>
            </w:r>
          </w:p>
          <w:p w14:paraId="23E68C1A" w14:textId="5DCEF991" w:rsidR="008C13CB" w:rsidRPr="006E7ADF" w:rsidRDefault="008C13CB" w:rsidP="008C13CB">
            <w:pPr>
              <w:rPr>
                <w:rFonts w:ascii="Arial" w:hAnsi="Arial" w:cs="Arial"/>
                <w:noProof/>
              </w:rPr>
            </w:pPr>
            <w:r w:rsidRPr="006E7ADF">
              <w:rPr>
                <w:rFonts w:ascii="Arial" w:hAnsi="Arial" w:cs="Arial"/>
                <w:noProof/>
              </w:rPr>
              <w:lastRenderedPageBreak/>
              <w:t xml:space="preserve">This section must be completed </w:t>
            </w:r>
            <w:r w:rsidR="00674D03" w:rsidRPr="006E7ADF">
              <w:rPr>
                <w:rFonts w:ascii="Arial" w:hAnsi="Arial" w:cs="Arial"/>
                <w:noProof/>
              </w:rPr>
              <w:t>to make a</w:t>
            </w:r>
            <w:r w:rsidR="00B11275" w:rsidRPr="006E7ADF">
              <w:rPr>
                <w:rFonts w:ascii="Arial" w:hAnsi="Arial" w:cs="Arial"/>
                <w:noProof/>
              </w:rPr>
              <w:t>n ACH</w:t>
            </w:r>
            <w:r w:rsidRPr="006E7ADF">
              <w:rPr>
                <w:rFonts w:ascii="Arial" w:hAnsi="Arial" w:cs="Arial"/>
                <w:noProof/>
              </w:rPr>
              <w:t xml:space="preserve">.  If this area </w:t>
            </w:r>
            <w:r w:rsidR="00B11275" w:rsidRPr="006E7ADF">
              <w:rPr>
                <w:rFonts w:ascii="Arial" w:hAnsi="Arial" w:cs="Arial"/>
                <w:noProof/>
              </w:rPr>
              <w:t>is not completed exactly as shown</w:t>
            </w:r>
            <w:r w:rsidR="00DB75A2" w:rsidRPr="006E7ADF">
              <w:rPr>
                <w:rFonts w:ascii="Arial" w:hAnsi="Arial" w:cs="Arial"/>
                <w:noProof/>
              </w:rPr>
              <w:t xml:space="preserve"> below</w:t>
            </w:r>
            <w:r w:rsidRPr="006E7ADF">
              <w:rPr>
                <w:rFonts w:ascii="Arial" w:hAnsi="Arial" w:cs="Arial"/>
                <w:noProof/>
              </w:rPr>
              <w:t xml:space="preserve">, the payment will process as a SYSTEM CHECK regardless </w:t>
            </w:r>
            <w:r w:rsidR="00B11275" w:rsidRPr="006E7ADF">
              <w:rPr>
                <w:rFonts w:ascii="Arial" w:hAnsi="Arial" w:cs="Arial"/>
                <w:noProof/>
              </w:rPr>
              <w:t xml:space="preserve">of whether or not </w:t>
            </w:r>
            <w:r w:rsidRPr="006E7ADF">
              <w:rPr>
                <w:rFonts w:ascii="Arial" w:hAnsi="Arial" w:cs="Arial"/>
                <w:noProof/>
              </w:rPr>
              <w:t xml:space="preserve">banking information has been entered.   </w:t>
            </w:r>
          </w:p>
          <w:p w14:paraId="1ACA1942" w14:textId="5637B6CB" w:rsidR="008C13CB" w:rsidRPr="006E7ADF" w:rsidRDefault="008C13CB" w:rsidP="008C13CB">
            <w:pPr>
              <w:rPr>
                <w:rFonts w:ascii="Arial" w:hAnsi="Arial" w:cs="Arial"/>
                <w:noProof/>
              </w:rPr>
            </w:pPr>
          </w:p>
          <w:p w14:paraId="326C5DF7" w14:textId="578C9C96" w:rsidR="008C13CB" w:rsidRPr="006E7ADF" w:rsidRDefault="008C13CB" w:rsidP="008C13CB">
            <w:pPr>
              <w:rPr>
                <w:rFonts w:ascii="Arial" w:hAnsi="Arial" w:cs="Arial"/>
                <w:noProof/>
              </w:rPr>
            </w:pPr>
            <w:r w:rsidRPr="006E7ADF">
              <w:rPr>
                <w:rFonts w:ascii="Arial" w:hAnsi="Arial" w:cs="Arial"/>
                <w:noProof/>
              </w:rPr>
              <w:drawing>
                <wp:inline distT="0" distB="0" distL="0" distR="0" wp14:anchorId="48601469" wp14:editId="28FBEBE5">
                  <wp:extent cx="5349240" cy="3120390"/>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9240" cy="3120390"/>
                          </a:xfrm>
                          <a:prstGeom prst="rect">
                            <a:avLst/>
                          </a:prstGeom>
                        </pic:spPr>
                      </pic:pic>
                    </a:graphicData>
                  </a:graphic>
                </wp:inline>
              </w:drawing>
            </w:r>
          </w:p>
          <w:p w14:paraId="5EBD75D9" w14:textId="77777777" w:rsidR="008C13CB" w:rsidRPr="006E7ADF" w:rsidRDefault="008C13CB" w:rsidP="008C13CB">
            <w:pPr>
              <w:rPr>
                <w:rFonts w:ascii="Arial" w:hAnsi="Arial" w:cs="Arial"/>
                <w:noProof/>
              </w:rPr>
            </w:pPr>
          </w:p>
          <w:p w14:paraId="32478C60" w14:textId="77777777" w:rsidR="008C13CB" w:rsidRPr="006E7ADF" w:rsidRDefault="008C13CB" w:rsidP="008C13CB">
            <w:pPr>
              <w:pStyle w:val="ListParagraph"/>
              <w:numPr>
                <w:ilvl w:val="0"/>
                <w:numId w:val="12"/>
              </w:numPr>
              <w:rPr>
                <w:rFonts w:ascii="Arial" w:hAnsi="Arial" w:cs="Arial"/>
                <w:noProof/>
              </w:rPr>
            </w:pPr>
            <w:r w:rsidRPr="006E7ADF">
              <w:rPr>
                <w:rFonts w:ascii="Arial" w:hAnsi="Arial" w:cs="Arial"/>
                <w:noProof/>
              </w:rPr>
              <w:t xml:space="preserve">In Pay Method Options, click on </w:t>
            </w:r>
            <w:r w:rsidRPr="006E7ADF">
              <w:rPr>
                <w:rFonts w:ascii="Arial" w:hAnsi="Arial" w:cs="Arial"/>
                <w:b/>
                <w:noProof/>
              </w:rPr>
              <w:t>SPECIFY</w:t>
            </w:r>
            <w:r w:rsidRPr="006E7ADF">
              <w:rPr>
                <w:rFonts w:ascii="Arial" w:hAnsi="Arial" w:cs="Arial"/>
                <w:noProof/>
              </w:rPr>
              <w:t xml:space="preserve"> in the drop-down list.</w:t>
            </w:r>
          </w:p>
          <w:p w14:paraId="7DE10ED2" w14:textId="02B9DCA0" w:rsidR="008C13CB" w:rsidRPr="006E7ADF" w:rsidRDefault="008C13CB" w:rsidP="008C13CB">
            <w:pPr>
              <w:pStyle w:val="ListParagraph"/>
              <w:numPr>
                <w:ilvl w:val="0"/>
                <w:numId w:val="12"/>
              </w:numPr>
              <w:rPr>
                <w:rFonts w:ascii="Arial" w:hAnsi="Arial" w:cs="Arial"/>
                <w:noProof/>
              </w:rPr>
            </w:pPr>
            <w:r w:rsidRPr="006E7ADF">
              <w:rPr>
                <w:rFonts w:ascii="Arial" w:hAnsi="Arial" w:cs="Arial"/>
                <w:noProof/>
              </w:rPr>
              <w:t xml:space="preserve">In Payment Method, click on </w:t>
            </w:r>
            <w:r w:rsidRPr="006E7ADF">
              <w:rPr>
                <w:rFonts w:ascii="Arial" w:hAnsi="Arial" w:cs="Arial"/>
                <w:b/>
                <w:noProof/>
              </w:rPr>
              <w:t>AUTOMATED</w:t>
            </w:r>
            <w:r w:rsidRPr="006E7ADF">
              <w:rPr>
                <w:rFonts w:ascii="Arial" w:hAnsi="Arial" w:cs="Arial"/>
                <w:noProof/>
              </w:rPr>
              <w:t xml:space="preserve"> </w:t>
            </w:r>
            <w:r w:rsidRPr="006E7ADF">
              <w:rPr>
                <w:rFonts w:ascii="Arial" w:hAnsi="Arial" w:cs="Arial"/>
                <w:b/>
                <w:bCs/>
                <w:noProof/>
              </w:rPr>
              <w:t>CLEARING HOUSE</w:t>
            </w:r>
            <w:r w:rsidRPr="006E7ADF">
              <w:rPr>
                <w:rFonts w:ascii="Arial" w:hAnsi="Arial" w:cs="Arial"/>
                <w:noProof/>
              </w:rPr>
              <w:t xml:space="preserve"> in the drop-down list.</w:t>
            </w:r>
          </w:p>
          <w:p w14:paraId="76429B99" w14:textId="716E9501" w:rsidR="008C13CB" w:rsidRPr="006E7ADF" w:rsidRDefault="008C13CB" w:rsidP="00927785">
            <w:pPr>
              <w:pStyle w:val="ListParagraph"/>
              <w:ind w:left="-22"/>
              <w:rPr>
                <w:rFonts w:ascii="Arial" w:hAnsi="Arial" w:cs="Arial"/>
                <w:noProof/>
              </w:rPr>
            </w:pPr>
          </w:p>
          <w:p w14:paraId="3A574A7D" w14:textId="73A19AE4" w:rsidR="00315025" w:rsidRPr="006E7ADF" w:rsidRDefault="00315025" w:rsidP="00927785">
            <w:pPr>
              <w:pStyle w:val="ListParagraph"/>
              <w:ind w:left="-22"/>
              <w:rPr>
                <w:rFonts w:ascii="Arial" w:hAnsi="Arial" w:cs="Arial"/>
                <w:noProof/>
              </w:rPr>
            </w:pPr>
            <w:r w:rsidRPr="006E7ADF">
              <w:rPr>
                <w:rFonts w:ascii="Arial" w:hAnsi="Arial" w:cs="Arial"/>
                <w:noProof/>
              </w:rPr>
              <w:drawing>
                <wp:inline distT="0" distB="0" distL="0" distR="0" wp14:anchorId="19C01A30" wp14:editId="32F62954">
                  <wp:extent cx="3529082" cy="16786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31750" cy="1727511"/>
                          </a:xfrm>
                          <a:prstGeom prst="rect">
                            <a:avLst/>
                          </a:prstGeom>
                        </pic:spPr>
                      </pic:pic>
                    </a:graphicData>
                  </a:graphic>
                </wp:inline>
              </w:drawing>
            </w:r>
          </w:p>
          <w:p w14:paraId="03866CD8" w14:textId="2373DF84" w:rsidR="008C13CB" w:rsidRPr="006E7ADF" w:rsidRDefault="008C13CB" w:rsidP="008C13CB">
            <w:pPr>
              <w:rPr>
                <w:rFonts w:ascii="Arial" w:hAnsi="Arial" w:cs="Arial"/>
                <w:noProof/>
              </w:rPr>
            </w:pPr>
            <w:r w:rsidRPr="006E7ADF">
              <w:rPr>
                <w:rFonts w:ascii="Arial" w:hAnsi="Arial" w:cs="Arial"/>
                <w:noProof/>
              </w:rPr>
              <w:t>Open Supplier Bank Account Options</w:t>
            </w:r>
          </w:p>
          <w:p w14:paraId="3A52D70A" w14:textId="1C837918" w:rsidR="008C13CB" w:rsidRPr="006E7ADF" w:rsidRDefault="008C13CB" w:rsidP="00927785">
            <w:pPr>
              <w:pStyle w:val="ListParagraph"/>
              <w:ind w:left="-22"/>
              <w:rPr>
                <w:rFonts w:ascii="Arial" w:hAnsi="Arial" w:cs="Arial"/>
                <w:noProof/>
              </w:rPr>
            </w:pPr>
            <w:r w:rsidRPr="006E7ADF">
              <w:rPr>
                <w:rFonts w:ascii="Arial" w:hAnsi="Arial" w:cs="Arial"/>
                <w:noProof/>
              </w:rPr>
              <w:drawing>
                <wp:inline distT="0" distB="0" distL="0" distR="0" wp14:anchorId="604D8597" wp14:editId="41BA8D90">
                  <wp:extent cx="2838837" cy="169637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38837" cy="1696379"/>
                          </a:xfrm>
                          <a:prstGeom prst="rect">
                            <a:avLst/>
                          </a:prstGeom>
                        </pic:spPr>
                      </pic:pic>
                    </a:graphicData>
                  </a:graphic>
                </wp:inline>
              </w:drawing>
            </w:r>
          </w:p>
          <w:p w14:paraId="3FC0FCDF" w14:textId="77777777" w:rsidR="008C13CB" w:rsidRPr="006E7ADF" w:rsidRDefault="008C13CB" w:rsidP="00927785">
            <w:pPr>
              <w:pStyle w:val="ListParagraph"/>
              <w:ind w:left="-22"/>
              <w:rPr>
                <w:rFonts w:ascii="Arial" w:hAnsi="Arial" w:cs="Arial"/>
                <w:noProof/>
              </w:rPr>
            </w:pPr>
          </w:p>
          <w:p w14:paraId="328D0DE8" w14:textId="2596EE40" w:rsidR="00CE14C9" w:rsidRPr="006E7ADF" w:rsidRDefault="00CE14C9" w:rsidP="00CE14C9">
            <w:pPr>
              <w:rPr>
                <w:rFonts w:ascii="Arial" w:hAnsi="Arial" w:cs="Arial"/>
                <w:noProof/>
              </w:rPr>
            </w:pPr>
            <w:r w:rsidRPr="006E7ADF">
              <w:rPr>
                <w:rFonts w:ascii="Arial" w:hAnsi="Arial" w:cs="Arial"/>
                <w:noProof/>
              </w:rPr>
              <w:t xml:space="preserve">Enter information </w:t>
            </w:r>
            <w:r w:rsidR="00EE75D0" w:rsidRPr="006E7ADF">
              <w:rPr>
                <w:rFonts w:ascii="Arial" w:hAnsi="Arial" w:cs="Arial"/>
                <w:noProof/>
              </w:rPr>
              <w:t xml:space="preserve">directly from </w:t>
            </w:r>
            <w:r w:rsidRPr="006E7ADF">
              <w:rPr>
                <w:rFonts w:ascii="Arial" w:hAnsi="Arial" w:cs="Arial"/>
                <w:noProof/>
              </w:rPr>
              <w:t xml:space="preserve">the supporting documentation (voided check or bank letter).  Do not key </w:t>
            </w:r>
            <w:r w:rsidR="00EE75D0" w:rsidRPr="006E7ADF">
              <w:rPr>
                <w:rFonts w:ascii="Arial" w:hAnsi="Arial" w:cs="Arial"/>
                <w:noProof/>
              </w:rPr>
              <w:t xml:space="preserve">from the </w:t>
            </w:r>
            <w:r w:rsidRPr="006E7ADF">
              <w:rPr>
                <w:rFonts w:ascii="Arial" w:hAnsi="Arial" w:cs="Arial"/>
                <w:noProof/>
              </w:rPr>
              <w:t xml:space="preserve">DA-130.  </w:t>
            </w:r>
          </w:p>
          <w:p w14:paraId="13B6EB9A" w14:textId="6B791BDB" w:rsidR="00CE14C9" w:rsidRPr="006E7ADF" w:rsidRDefault="00CE14C9" w:rsidP="00CE14C9">
            <w:pPr>
              <w:rPr>
                <w:rFonts w:ascii="Arial" w:hAnsi="Arial" w:cs="Arial"/>
                <w:noProof/>
              </w:rPr>
            </w:pPr>
          </w:p>
          <w:p w14:paraId="202E8125" w14:textId="3AABC96E" w:rsidR="00CE14C9" w:rsidRPr="006E7ADF" w:rsidRDefault="00CE14C9" w:rsidP="00CE14C9">
            <w:pPr>
              <w:rPr>
                <w:rFonts w:ascii="Arial" w:hAnsi="Arial" w:cs="Arial"/>
                <w:noProof/>
              </w:rPr>
            </w:pPr>
            <w:r w:rsidRPr="006E7ADF">
              <w:rPr>
                <w:rFonts w:ascii="Arial" w:hAnsi="Arial" w:cs="Arial"/>
                <w:noProof/>
              </w:rPr>
              <w:lastRenderedPageBreak/>
              <w:drawing>
                <wp:inline distT="0" distB="0" distL="0" distR="0" wp14:anchorId="6B5B5960" wp14:editId="2A809E9A">
                  <wp:extent cx="5349240" cy="2355850"/>
                  <wp:effectExtent l="0" t="0" r="381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9240" cy="2355850"/>
                          </a:xfrm>
                          <a:prstGeom prst="rect">
                            <a:avLst/>
                          </a:prstGeom>
                        </pic:spPr>
                      </pic:pic>
                    </a:graphicData>
                  </a:graphic>
                </wp:inline>
              </w:drawing>
            </w:r>
          </w:p>
          <w:p w14:paraId="023615A0" w14:textId="77777777" w:rsidR="00CE14C9" w:rsidRPr="006E7ADF" w:rsidRDefault="00CE14C9" w:rsidP="00927785">
            <w:pPr>
              <w:pStyle w:val="ListParagraph"/>
              <w:ind w:left="-22"/>
              <w:rPr>
                <w:rFonts w:ascii="Arial" w:hAnsi="Arial" w:cs="Arial"/>
                <w:noProof/>
              </w:rPr>
            </w:pPr>
          </w:p>
          <w:p w14:paraId="49A56E94" w14:textId="77777777"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Description</w:t>
            </w:r>
            <w:r w:rsidRPr="006E7ADF">
              <w:rPr>
                <w:rFonts w:ascii="Arial" w:hAnsi="Arial" w:cs="Arial"/>
                <w:noProof/>
              </w:rPr>
              <w:t>:  BANK ACCOUNT (enter last 4 digits of bank account number)</w:t>
            </w:r>
          </w:p>
          <w:p w14:paraId="6A900F83" w14:textId="77777777"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Bank Name</w:t>
            </w:r>
            <w:r w:rsidRPr="006E7ADF">
              <w:rPr>
                <w:rFonts w:ascii="Arial" w:hAnsi="Arial" w:cs="Arial"/>
                <w:noProof/>
              </w:rPr>
              <w:t>:  As presented on bank letter or voided check</w:t>
            </w:r>
          </w:p>
          <w:p w14:paraId="33AFF613" w14:textId="77777777"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Bank ID Qualifier</w:t>
            </w:r>
            <w:r w:rsidRPr="006E7ADF">
              <w:rPr>
                <w:rFonts w:ascii="Arial" w:hAnsi="Arial" w:cs="Arial"/>
                <w:noProof/>
              </w:rPr>
              <w:t>:  001 (mandatory – will reflect United States Bank)</w:t>
            </w:r>
          </w:p>
          <w:p w14:paraId="007FF672" w14:textId="0AA055BC"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Account Type</w:t>
            </w:r>
            <w:r w:rsidRPr="006E7ADF">
              <w:rPr>
                <w:rFonts w:ascii="Arial" w:hAnsi="Arial" w:cs="Arial"/>
                <w:noProof/>
              </w:rPr>
              <w:t>:  Check Acct (</w:t>
            </w:r>
            <w:r w:rsidR="00AF0D36">
              <w:rPr>
                <w:rFonts w:ascii="Arial" w:hAnsi="Arial" w:cs="Arial"/>
                <w:noProof/>
              </w:rPr>
              <w:t>C</w:t>
            </w:r>
            <w:r w:rsidR="00AF0D36" w:rsidRPr="006E7ADF">
              <w:rPr>
                <w:rFonts w:ascii="Arial" w:hAnsi="Arial" w:cs="Arial"/>
                <w:noProof/>
              </w:rPr>
              <w:t xml:space="preserve">hecking </w:t>
            </w:r>
            <w:r w:rsidRPr="006E7ADF">
              <w:rPr>
                <w:rFonts w:ascii="Arial" w:hAnsi="Arial" w:cs="Arial"/>
                <w:noProof/>
              </w:rPr>
              <w:t>account)</w:t>
            </w:r>
          </w:p>
          <w:p w14:paraId="481E2817" w14:textId="2AE107B1" w:rsidR="00CE14C9" w:rsidRPr="006E7ADF" w:rsidRDefault="00CE14C9" w:rsidP="00CE14C9">
            <w:pPr>
              <w:ind w:left="696" w:firstLine="1440"/>
              <w:rPr>
                <w:rFonts w:ascii="Arial" w:hAnsi="Arial" w:cs="Arial"/>
                <w:noProof/>
              </w:rPr>
            </w:pPr>
            <w:r w:rsidRPr="006E7ADF">
              <w:rPr>
                <w:rFonts w:ascii="Arial" w:hAnsi="Arial" w:cs="Arial"/>
                <w:noProof/>
              </w:rPr>
              <w:t>Time Dep  (aka Savings)</w:t>
            </w:r>
          </w:p>
          <w:p w14:paraId="47F4C86F" w14:textId="77777777" w:rsidR="00CE14C9" w:rsidRPr="006E7ADF" w:rsidRDefault="00CE14C9" w:rsidP="00CE14C9">
            <w:pPr>
              <w:pStyle w:val="ListParagraph"/>
              <w:numPr>
                <w:ilvl w:val="0"/>
                <w:numId w:val="13"/>
              </w:numPr>
              <w:ind w:left="696"/>
              <w:rPr>
                <w:rFonts w:ascii="Arial" w:hAnsi="Arial" w:cs="Arial"/>
                <w:b/>
                <w:i/>
                <w:noProof/>
              </w:rPr>
            </w:pPr>
            <w:r w:rsidRPr="006E7ADF">
              <w:rPr>
                <w:rFonts w:ascii="Arial" w:hAnsi="Arial" w:cs="Arial"/>
                <w:b/>
                <w:noProof/>
              </w:rPr>
              <w:t>Bank Account Number</w:t>
            </w:r>
            <w:r w:rsidRPr="006E7ADF">
              <w:rPr>
                <w:rFonts w:ascii="Arial" w:hAnsi="Arial" w:cs="Arial"/>
                <w:noProof/>
              </w:rPr>
              <w:t xml:space="preserve">:  Enter as presented on supporting documentation.  </w:t>
            </w:r>
            <w:r w:rsidRPr="006E7ADF">
              <w:rPr>
                <w:rFonts w:ascii="Arial" w:hAnsi="Arial" w:cs="Arial"/>
                <w:b/>
                <w:i/>
                <w:noProof/>
              </w:rPr>
              <w:t>Include leading zeroes – these are considered place holders for receiving bank.</w:t>
            </w:r>
          </w:p>
          <w:p w14:paraId="14BA139B" w14:textId="77777777" w:rsidR="00CE14C9" w:rsidRPr="006E7ADF" w:rsidRDefault="00CE14C9" w:rsidP="00CE14C9">
            <w:pPr>
              <w:pStyle w:val="ListParagraph"/>
              <w:numPr>
                <w:ilvl w:val="0"/>
                <w:numId w:val="13"/>
              </w:numPr>
              <w:ind w:left="696"/>
              <w:rPr>
                <w:rFonts w:ascii="Arial" w:hAnsi="Arial" w:cs="Arial"/>
                <w:noProof/>
              </w:rPr>
            </w:pPr>
            <w:r w:rsidRPr="006E7ADF">
              <w:rPr>
                <w:rFonts w:ascii="Arial" w:hAnsi="Arial" w:cs="Arial"/>
                <w:b/>
                <w:noProof/>
              </w:rPr>
              <w:t>DFI Qualifier</w:t>
            </w:r>
            <w:r w:rsidRPr="006E7ADF">
              <w:rPr>
                <w:rFonts w:ascii="Arial" w:hAnsi="Arial" w:cs="Arial"/>
                <w:noProof/>
              </w:rPr>
              <w:t>:  01 (mandatory – will reflect as Transit Number)</w:t>
            </w:r>
          </w:p>
          <w:p w14:paraId="3FA8E9C6" w14:textId="77777777" w:rsidR="00CE14C9" w:rsidRPr="006E7ADF" w:rsidRDefault="00CE14C9" w:rsidP="00927785">
            <w:pPr>
              <w:pStyle w:val="ListParagraph"/>
              <w:ind w:left="-22"/>
              <w:rPr>
                <w:rFonts w:ascii="Arial" w:hAnsi="Arial" w:cs="Arial"/>
                <w:noProof/>
              </w:rPr>
            </w:pPr>
          </w:p>
          <w:p w14:paraId="1CA93921" w14:textId="64C42926" w:rsidR="00CE14C9" w:rsidRPr="006E7ADF" w:rsidRDefault="00CE14C9" w:rsidP="00CE14C9">
            <w:pPr>
              <w:rPr>
                <w:rFonts w:ascii="Arial" w:hAnsi="Arial" w:cs="Arial"/>
                <w:noProof/>
              </w:rPr>
            </w:pPr>
            <w:r w:rsidRPr="006E7ADF">
              <w:rPr>
                <w:rFonts w:ascii="Arial" w:hAnsi="Arial" w:cs="Arial"/>
                <w:noProof/>
              </w:rPr>
              <w:t>When you are satisified everything has been entered correctly, click OK.</w:t>
            </w:r>
          </w:p>
          <w:p w14:paraId="546B7058" w14:textId="77777777" w:rsidR="00CE14C9" w:rsidRPr="006E7ADF" w:rsidRDefault="00CE14C9" w:rsidP="00CE14C9">
            <w:pPr>
              <w:rPr>
                <w:rFonts w:ascii="Arial" w:hAnsi="Arial" w:cs="Arial"/>
                <w:noProof/>
              </w:rPr>
            </w:pPr>
          </w:p>
          <w:p w14:paraId="41944156" w14:textId="77777777" w:rsidR="00CE14C9" w:rsidRPr="006E7ADF" w:rsidRDefault="00CE14C9" w:rsidP="00CE14C9">
            <w:pPr>
              <w:rPr>
                <w:rFonts w:ascii="Arial" w:hAnsi="Arial" w:cs="Arial"/>
                <w:noProof/>
              </w:rPr>
            </w:pPr>
            <w:r w:rsidRPr="006E7ADF">
              <w:rPr>
                <w:rFonts w:ascii="Arial" w:hAnsi="Arial" w:cs="Arial"/>
                <w:noProof/>
              </w:rPr>
              <w:t>You will receive this message.  Click Yes.</w:t>
            </w:r>
          </w:p>
          <w:p w14:paraId="6F9B5FEC" w14:textId="77777777" w:rsidR="00CE14C9" w:rsidRPr="006E7ADF" w:rsidRDefault="00CE14C9" w:rsidP="00CE14C9">
            <w:pPr>
              <w:rPr>
                <w:rFonts w:ascii="Arial" w:hAnsi="Arial" w:cs="Arial"/>
                <w:noProof/>
              </w:rPr>
            </w:pPr>
            <w:r w:rsidRPr="006E7ADF">
              <w:rPr>
                <w:rFonts w:ascii="Arial" w:hAnsi="Arial" w:cs="Arial"/>
                <w:noProof/>
              </w:rPr>
              <w:drawing>
                <wp:inline distT="0" distB="0" distL="0" distR="0" wp14:anchorId="1F25D5D4" wp14:editId="0988EBA1">
                  <wp:extent cx="5375082" cy="870063"/>
                  <wp:effectExtent l="0" t="0" r="0" b="6350"/>
                  <wp:docPr id="54" name="Picture 31">
                    <a:extLst xmlns:a="http://schemas.openxmlformats.org/drawingml/2006/main">
                      <a:ext uri="{FF2B5EF4-FFF2-40B4-BE49-F238E27FC236}">
                        <a16:creationId xmlns:a16="http://schemas.microsoft.com/office/drawing/2014/main" id="{D3EBC308-A474-4E3F-81E1-053153937C4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1">
                            <a:extLst>
                              <a:ext uri="{FF2B5EF4-FFF2-40B4-BE49-F238E27FC236}">
                                <a16:creationId xmlns:a16="http://schemas.microsoft.com/office/drawing/2014/main" id="{D3EBC308-A474-4E3F-81E1-053153937C42}"/>
                              </a:ext>
                            </a:extLst>
                          </pic:cNvPr>
                          <pic:cNvPicPr>
                            <a:picLocks noChangeAspect="1"/>
                          </pic:cNvPicPr>
                        </pic:nvPicPr>
                        <pic:blipFill>
                          <a:blip r:embed="rId40"/>
                          <a:stretch>
                            <a:fillRect/>
                          </a:stretch>
                        </pic:blipFill>
                        <pic:spPr>
                          <a:xfrm>
                            <a:off x="0" y="0"/>
                            <a:ext cx="5413278" cy="876246"/>
                          </a:xfrm>
                          <a:prstGeom prst="rect">
                            <a:avLst/>
                          </a:prstGeom>
                        </pic:spPr>
                      </pic:pic>
                    </a:graphicData>
                  </a:graphic>
                </wp:inline>
              </w:drawing>
            </w:r>
          </w:p>
          <w:p w14:paraId="36BBDF37" w14:textId="77777777" w:rsidR="00CE14C9" w:rsidRPr="006E7ADF" w:rsidRDefault="00CE14C9" w:rsidP="00CE14C9">
            <w:pPr>
              <w:rPr>
                <w:rFonts w:ascii="Arial" w:hAnsi="Arial" w:cs="Arial"/>
                <w:noProof/>
              </w:rPr>
            </w:pPr>
          </w:p>
          <w:p w14:paraId="16BE1E25" w14:textId="0DAF64F5" w:rsidR="00CE14C9" w:rsidRPr="006E7ADF" w:rsidRDefault="00CE14C9" w:rsidP="00CE14C9">
            <w:pPr>
              <w:pStyle w:val="ListParagraph"/>
              <w:ind w:left="-22"/>
              <w:rPr>
                <w:rFonts w:ascii="Arial" w:hAnsi="Arial" w:cs="Arial"/>
                <w:noProof/>
              </w:rPr>
            </w:pPr>
            <w:r w:rsidRPr="006E7ADF">
              <w:rPr>
                <w:rFonts w:ascii="Arial" w:hAnsi="Arial" w:cs="Arial"/>
                <w:noProof/>
              </w:rPr>
              <w:t>You will be directed back to the Location tab.</w:t>
            </w:r>
          </w:p>
        </w:tc>
      </w:tr>
      <w:tr w:rsidR="00363166" w:rsidRPr="009F1645" w14:paraId="13209D35" w14:textId="77777777" w:rsidTr="00484A2B">
        <w:tc>
          <w:tcPr>
            <w:tcW w:w="1777" w:type="dxa"/>
          </w:tcPr>
          <w:p w14:paraId="63A6066A" w14:textId="77777777" w:rsidR="00363166" w:rsidRPr="006E7ADF" w:rsidRDefault="00363166" w:rsidP="00D64D4F">
            <w:pPr>
              <w:ind w:left="412" w:hanging="412"/>
              <w:jc w:val="right"/>
              <w:rPr>
                <w:rFonts w:ascii="Arial" w:hAnsi="Arial" w:cs="Arial"/>
                <w:b/>
              </w:rPr>
            </w:pPr>
            <w:r w:rsidRPr="006E7ADF">
              <w:rPr>
                <w:rFonts w:ascii="Arial" w:hAnsi="Arial" w:cs="Arial"/>
                <w:b/>
              </w:rPr>
              <w:lastRenderedPageBreak/>
              <w:t>System Check</w:t>
            </w:r>
          </w:p>
          <w:p w14:paraId="07A1CBCD" w14:textId="77777777" w:rsidR="001776CC" w:rsidRPr="006E7ADF" w:rsidRDefault="001776CC" w:rsidP="00D64D4F">
            <w:pPr>
              <w:ind w:left="412" w:hanging="412"/>
              <w:jc w:val="right"/>
              <w:rPr>
                <w:rFonts w:ascii="Arial" w:hAnsi="Arial" w:cs="Arial"/>
                <w:b/>
              </w:rPr>
            </w:pPr>
          </w:p>
          <w:p w14:paraId="5397E8BD" w14:textId="77777777" w:rsidR="001776CC" w:rsidRPr="006E7ADF" w:rsidRDefault="001776CC" w:rsidP="00D64D4F">
            <w:pPr>
              <w:ind w:left="412" w:hanging="412"/>
              <w:jc w:val="right"/>
              <w:rPr>
                <w:rFonts w:ascii="Arial" w:hAnsi="Arial" w:cs="Arial"/>
                <w:b/>
              </w:rPr>
            </w:pPr>
          </w:p>
          <w:p w14:paraId="784C4B99" w14:textId="77777777" w:rsidR="001776CC" w:rsidRPr="006E7ADF" w:rsidRDefault="001776CC" w:rsidP="00D64D4F">
            <w:pPr>
              <w:ind w:left="412" w:hanging="412"/>
              <w:jc w:val="right"/>
              <w:rPr>
                <w:rFonts w:ascii="Arial" w:hAnsi="Arial" w:cs="Arial"/>
                <w:b/>
              </w:rPr>
            </w:pPr>
          </w:p>
          <w:p w14:paraId="35D4B03E" w14:textId="77777777" w:rsidR="006E7ADF" w:rsidRDefault="005C31D5" w:rsidP="00D64D4F">
            <w:pPr>
              <w:ind w:left="412" w:hanging="412"/>
              <w:jc w:val="right"/>
              <w:rPr>
                <w:rFonts w:ascii="Arial" w:hAnsi="Arial" w:cs="Arial"/>
                <w:b/>
              </w:rPr>
            </w:pPr>
            <w:r w:rsidRPr="006E7ADF">
              <w:rPr>
                <w:rFonts w:ascii="Arial" w:hAnsi="Arial" w:cs="Arial"/>
                <w:b/>
              </w:rPr>
              <w:t>Location number and</w:t>
            </w:r>
          </w:p>
          <w:p w14:paraId="063F08B4" w14:textId="6F915772" w:rsidR="001776CC" w:rsidRPr="006E7ADF" w:rsidRDefault="005C31D5" w:rsidP="00D64D4F">
            <w:pPr>
              <w:ind w:left="412" w:hanging="412"/>
              <w:jc w:val="right"/>
              <w:rPr>
                <w:rFonts w:ascii="Arial" w:hAnsi="Arial" w:cs="Arial"/>
                <w:b/>
              </w:rPr>
            </w:pPr>
            <w:r w:rsidRPr="006E7ADF">
              <w:rPr>
                <w:rFonts w:ascii="Arial" w:hAnsi="Arial" w:cs="Arial"/>
                <w:b/>
              </w:rPr>
              <w:t>description</w:t>
            </w:r>
          </w:p>
          <w:p w14:paraId="46A9E19E" w14:textId="77777777" w:rsidR="001776CC" w:rsidRPr="006E7ADF" w:rsidRDefault="001776CC" w:rsidP="00D64D4F">
            <w:pPr>
              <w:ind w:left="412" w:hanging="412"/>
              <w:jc w:val="right"/>
              <w:rPr>
                <w:rFonts w:ascii="Arial" w:hAnsi="Arial" w:cs="Arial"/>
                <w:b/>
              </w:rPr>
            </w:pPr>
          </w:p>
          <w:p w14:paraId="2B986AAB" w14:textId="77777777" w:rsidR="001776CC" w:rsidRPr="006E7ADF" w:rsidRDefault="001776CC" w:rsidP="00D64D4F">
            <w:pPr>
              <w:ind w:left="412" w:hanging="412"/>
              <w:jc w:val="right"/>
              <w:rPr>
                <w:rFonts w:ascii="Arial" w:hAnsi="Arial" w:cs="Arial"/>
                <w:b/>
              </w:rPr>
            </w:pPr>
          </w:p>
          <w:p w14:paraId="7FE49986" w14:textId="77777777" w:rsidR="001776CC" w:rsidRPr="006E7ADF" w:rsidRDefault="001776CC" w:rsidP="00D64D4F">
            <w:pPr>
              <w:ind w:left="412" w:hanging="412"/>
              <w:jc w:val="right"/>
              <w:rPr>
                <w:rFonts w:ascii="Arial" w:hAnsi="Arial" w:cs="Arial"/>
                <w:b/>
              </w:rPr>
            </w:pPr>
          </w:p>
          <w:p w14:paraId="37EC3A35" w14:textId="77777777" w:rsidR="001776CC" w:rsidRPr="006E7ADF" w:rsidRDefault="001776CC" w:rsidP="00D64D4F">
            <w:pPr>
              <w:ind w:left="412" w:hanging="412"/>
              <w:jc w:val="right"/>
              <w:rPr>
                <w:rFonts w:ascii="Arial" w:hAnsi="Arial" w:cs="Arial"/>
                <w:b/>
              </w:rPr>
            </w:pPr>
          </w:p>
          <w:p w14:paraId="1D4AF08C" w14:textId="77777777" w:rsidR="001776CC" w:rsidRPr="006E7ADF" w:rsidRDefault="001776CC" w:rsidP="00D64D4F">
            <w:pPr>
              <w:ind w:left="412" w:hanging="412"/>
              <w:jc w:val="right"/>
              <w:rPr>
                <w:rFonts w:ascii="Arial" w:hAnsi="Arial" w:cs="Arial"/>
                <w:b/>
              </w:rPr>
            </w:pPr>
          </w:p>
          <w:p w14:paraId="5CC83187" w14:textId="77777777" w:rsidR="001776CC" w:rsidRPr="006E7ADF" w:rsidRDefault="001776CC" w:rsidP="00D64D4F">
            <w:pPr>
              <w:ind w:left="412" w:hanging="412"/>
              <w:jc w:val="right"/>
              <w:rPr>
                <w:rFonts w:ascii="Arial" w:hAnsi="Arial" w:cs="Arial"/>
                <w:b/>
              </w:rPr>
            </w:pPr>
          </w:p>
          <w:p w14:paraId="170D042B" w14:textId="77777777" w:rsidR="001776CC" w:rsidRPr="006E7ADF" w:rsidRDefault="001776CC" w:rsidP="00D64D4F">
            <w:pPr>
              <w:ind w:left="412" w:hanging="412"/>
              <w:jc w:val="right"/>
              <w:rPr>
                <w:rFonts w:ascii="Arial" w:hAnsi="Arial" w:cs="Arial"/>
                <w:b/>
              </w:rPr>
            </w:pPr>
          </w:p>
          <w:p w14:paraId="7B2A94AE" w14:textId="77777777" w:rsidR="001776CC" w:rsidRPr="006E7ADF" w:rsidRDefault="001776CC" w:rsidP="00D64D4F">
            <w:pPr>
              <w:ind w:left="412" w:hanging="412"/>
              <w:jc w:val="right"/>
              <w:rPr>
                <w:rFonts w:ascii="Arial" w:hAnsi="Arial" w:cs="Arial"/>
                <w:b/>
              </w:rPr>
            </w:pPr>
          </w:p>
          <w:p w14:paraId="53B91BED" w14:textId="77777777" w:rsidR="001776CC" w:rsidRPr="006E7ADF" w:rsidRDefault="001776CC" w:rsidP="00D64D4F">
            <w:pPr>
              <w:ind w:left="412" w:hanging="412"/>
              <w:jc w:val="right"/>
              <w:rPr>
                <w:rFonts w:ascii="Arial" w:hAnsi="Arial" w:cs="Arial"/>
                <w:b/>
              </w:rPr>
            </w:pPr>
          </w:p>
          <w:p w14:paraId="37D7F6B1" w14:textId="77777777" w:rsidR="001776CC" w:rsidRPr="006E7ADF" w:rsidRDefault="001776CC" w:rsidP="00D64D4F">
            <w:pPr>
              <w:ind w:left="412" w:hanging="412"/>
              <w:jc w:val="right"/>
              <w:rPr>
                <w:rFonts w:ascii="Arial" w:hAnsi="Arial" w:cs="Arial"/>
                <w:b/>
              </w:rPr>
            </w:pPr>
          </w:p>
          <w:p w14:paraId="21BD548C" w14:textId="77777777" w:rsidR="001776CC" w:rsidRPr="006E7ADF" w:rsidRDefault="001776CC" w:rsidP="00D64D4F">
            <w:pPr>
              <w:ind w:left="412" w:hanging="412"/>
              <w:jc w:val="right"/>
              <w:rPr>
                <w:rFonts w:ascii="Arial" w:hAnsi="Arial" w:cs="Arial"/>
                <w:b/>
              </w:rPr>
            </w:pPr>
          </w:p>
          <w:p w14:paraId="215CBDD9" w14:textId="2825431B" w:rsidR="001776CC" w:rsidRPr="006E7ADF" w:rsidRDefault="001776CC" w:rsidP="00D64D4F">
            <w:pPr>
              <w:ind w:left="412" w:hanging="412"/>
              <w:jc w:val="right"/>
              <w:rPr>
                <w:rFonts w:ascii="Arial" w:hAnsi="Arial" w:cs="Arial"/>
                <w:b/>
              </w:rPr>
            </w:pPr>
          </w:p>
          <w:p w14:paraId="1CE67C2C" w14:textId="77777777" w:rsidR="001776CC" w:rsidRPr="006E7ADF" w:rsidRDefault="001776CC" w:rsidP="00D64D4F">
            <w:pPr>
              <w:ind w:left="412" w:hanging="412"/>
              <w:jc w:val="right"/>
              <w:rPr>
                <w:rFonts w:ascii="Arial" w:hAnsi="Arial" w:cs="Arial"/>
                <w:b/>
              </w:rPr>
            </w:pPr>
          </w:p>
          <w:p w14:paraId="30E22C35" w14:textId="77777777" w:rsidR="001776CC" w:rsidRPr="006E7ADF" w:rsidRDefault="001776CC" w:rsidP="00D64D4F">
            <w:pPr>
              <w:ind w:left="412" w:hanging="412"/>
              <w:jc w:val="right"/>
              <w:rPr>
                <w:rFonts w:ascii="Arial" w:hAnsi="Arial" w:cs="Arial"/>
                <w:b/>
              </w:rPr>
            </w:pPr>
          </w:p>
          <w:p w14:paraId="35EDCB1E" w14:textId="77777777" w:rsidR="001776CC" w:rsidRPr="006E7ADF" w:rsidRDefault="001776CC" w:rsidP="00D64D4F">
            <w:pPr>
              <w:ind w:left="412" w:hanging="412"/>
              <w:jc w:val="right"/>
              <w:rPr>
                <w:rFonts w:ascii="Arial" w:hAnsi="Arial" w:cs="Arial"/>
                <w:b/>
              </w:rPr>
            </w:pPr>
          </w:p>
          <w:p w14:paraId="5F52FCBE" w14:textId="77777777" w:rsidR="001776CC" w:rsidRPr="006E7ADF" w:rsidRDefault="001776CC" w:rsidP="00D64D4F">
            <w:pPr>
              <w:ind w:left="412" w:hanging="412"/>
              <w:jc w:val="right"/>
              <w:rPr>
                <w:rFonts w:ascii="Arial" w:hAnsi="Arial" w:cs="Arial"/>
                <w:b/>
              </w:rPr>
            </w:pPr>
          </w:p>
          <w:p w14:paraId="15CA9584" w14:textId="77777777" w:rsidR="001776CC" w:rsidRPr="006E7ADF" w:rsidRDefault="001776CC" w:rsidP="00D64D4F">
            <w:pPr>
              <w:ind w:left="412" w:hanging="412"/>
              <w:jc w:val="right"/>
              <w:rPr>
                <w:rFonts w:ascii="Arial" w:hAnsi="Arial" w:cs="Arial"/>
                <w:b/>
              </w:rPr>
            </w:pPr>
          </w:p>
          <w:p w14:paraId="1F197B30" w14:textId="77777777" w:rsidR="001776CC" w:rsidRPr="006E7ADF" w:rsidRDefault="001776CC" w:rsidP="00D64D4F">
            <w:pPr>
              <w:ind w:left="412" w:hanging="412"/>
              <w:jc w:val="right"/>
              <w:rPr>
                <w:rFonts w:ascii="Arial" w:hAnsi="Arial" w:cs="Arial"/>
                <w:b/>
              </w:rPr>
            </w:pPr>
          </w:p>
          <w:p w14:paraId="53996174" w14:textId="77777777" w:rsidR="006E7ADF" w:rsidRDefault="001776CC" w:rsidP="00D64D4F">
            <w:pPr>
              <w:ind w:left="412" w:hanging="412"/>
              <w:jc w:val="right"/>
              <w:rPr>
                <w:rFonts w:ascii="Arial" w:hAnsi="Arial" w:cs="Arial"/>
                <w:b/>
              </w:rPr>
            </w:pPr>
            <w:r w:rsidRPr="006E7ADF">
              <w:rPr>
                <w:rFonts w:ascii="Arial" w:hAnsi="Arial" w:cs="Arial"/>
                <w:b/>
              </w:rPr>
              <w:t>Add 1099</w:t>
            </w:r>
          </w:p>
          <w:p w14:paraId="66AA7750" w14:textId="54BF8D37" w:rsidR="001776CC" w:rsidRPr="006E7ADF" w:rsidRDefault="001776CC" w:rsidP="00D64D4F">
            <w:pPr>
              <w:ind w:left="412" w:hanging="412"/>
              <w:jc w:val="right"/>
              <w:rPr>
                <w:rFonts w:ascii="Arial" w:hAnsi="Arial" w:cs="Arial"/>
                <w:b/>
              </w:rPr>
            </w:pPr>
            <w:r w:rsidRPr="006E7ADF">
              <w:rPr>
                <w:rFonts w:ascii="Arial" w:hAnsi="Arial" w:cs="Arial"/>
                <w:b/>
              </w:rPr>
              <w:t>Information</w:t>
            </w:r>
          </w:p>
          <w:p w14:paraId="65E46BF6" w14:textId="77777777" w:rsidR="001776CC" w:rsidRPr="006E7ADF" w:rsidRDefault="001776CC" w:rsidP="00D64D4F">
            <w:pPr>
              <w:ind w:left="412" w:hanging="412"/>
              <w:jc w:val="right"/>
              <w:rPr>
                <w:rFonts w:ascii="Arial" w:hAnsi="Arial" w:cs="Arial"/>
                <w:b/>
              </w:rPr>
            </w:pPr>
          </w:p>
          <w:p w14:paraId="5914D95A" w14:textId="77777777" w:rsidR="001776CC" w:rsidRPr="006E7ADF" w:rsidRDefault="001776CC" w:rsidP="00D64D4F">
            <w:pPr>
              <w:ind w:left="412" w:hanging="412"/>
              <w:jc w:val="right"/>
              <w:rPr>
                <w:rFonts w:ascii="Arial" w:hAnsi="Arial" w:cs="Arial"/>
                <w:b/>
              </w:rPr>
            </w:pPr>
          </w:p>
          <w:p w14:paraId="19B670AF" w14:textId="77777777" w:rsidR="001776CC" w:rsidRPr="006E7ADF" w:rsidRDefault="001776CC" w:rsidP="00D64D4F">
            <w:pPr>
              <w:ind w:left="412" w:hanging="412"/>
              <w:jc w:val="right"/>
              <w:rPr>
                <w:rFonts w:ascii="Arial" w:hAnsi="Arial" w:cs="Arial"/>
                <w:b/>
              </w:rPr>
            </w:pPr>
          </w:p>
          <w:p w14:paraId="336DE971" w14:textId="77777777" w:rsidR="001776CC" w:rsidRPr="006E7ADF" w:rsidRDefault="001776CC" w:rsidP="00D64D4F">
            <w:pPr>
              <w:ind w:left="412" w:hanging="412"/>
              <w:jc w:val="right"/>
              <w:rPr>
                <w:rFonts w:ascii="Arial" w:hAnsi="Arial" w:cs="Arial"/>
                <w:b/>
              </w:rPr>
            </w:pPr>
          </w:p>
          <w:p w14:paraId="3EB98D39" w14:textId="77777777" w:rsidR="001776CC" w:rsidRPr="006E7ADF" w:rsidRDefault="001776CC" w:rsidP="00D64D4F">
            <w:pPr>
              <w:ind w:left="412" w:hanging="412"/>
              <w:jc w:val="right"/>
              <w:rPr>
                <w:rFonts w:ascii="Arial" w:hAnsi="Arial" w:cs="Arial"/>
                <w:b/>
              </w:rPr>
            </w:pPr>
          </w:p>
          <w:p w14:paraId="0F2E8E09" w14:textId="77777777" w:rsidR="001776CC" w:rsidRPr="006E7ADF" w:rsidRDefault="001776CC" w:rsidP="00D64D4F">
            <w:pPr>
              <w:ind w:left="412" w:hanging="412"/>
              <w:jc w:val="right"/>
              <w:rPr>
                <w:rFonts w:ascii="Arial" w:hAnsi="Arial" w:cs="Arial"/>
                <w:b/>
              </w:rPr>
            </w:pPr>
          </w:p>
          <w:p w14:paraId="400ADB18" w14:textId="77777777" w:rsidR="001776CC" w:rsidRPr="006E7ADF" w:rsidRDefault="001776CC" w:rsidP="00D64D4F">
            <w:pPr>
              <w:ind w:left="412" w:hanging="412"/>
              <w:jc w:val="right"/>
              <w:rPr>
                <w:rFonts w:ascii="Arial" w:hAnsi="Arial" w:cs="Arial"/>
                <w:b/>
              </w:rPr>
            </w:pPr>
          </w:p>
          <w:p w14:paraId="1402C831" w14:textId="77777777" w:rsidR="001776CC" w:rsidRPr="006E7ADF" w:rsidRDefault="001776CC" w:rsidP="00D64D4F">
            <w:pPr>
              <w:ind w:left="412" w:hanging="412"/>
              <w:jc w:val="right"/>
              <w:rPr>
                <w:rFonts w:ascii="Arial" w:hAnsi="Arial" w:cs="Arial"/>
                <w:b/>
              </w:rPr>
            </w:pPr>
          </w:p>
          <w:p w14:paraId="19CFDBFB" w14:textId="7B840D65" w:rsidR="001776CC" w:rsidRPr="006E7ADF" w:rsidRDefault="001776CC" w:rsidP="00D64D4F">
            <w:pPr>
              <w:ind w:left="412" w:hanging="412"/>
              <w:jc w:val="right"/>
              <w:rPr>
                <w:rFonts w:ascii="Arial" w:hAnsi="Arial" w:cs="Arial"/>
                <w:b/>
              </w:rPr>
            </w:pPr>
          </w:p>
        </w:tc>
        <w:tc>
          <w:tcPr>
            <w:tcW w:w="8640" w:type="dxa"/>
          </w:tcPr>
          <w:p w14:paraId="2644387D" w14:textId="0C2B1063" w:rsidR="00363166" w:rsidRPr="006E7ADF" w:rsidRDefault="00B73EA7" w:rsidP="00640BD6">
            <w:pPr>
              <w:rPr>
                <w:rFonts w:ascii="Arial" w:hAnsi="Arial" w:cs="Arial"/>
                <w:noProof/>
              </w:rPr>
            </w:pPr>
            <w:r w:rsidRPr="006E7ADF">
              <w:rPr>
                <w:rFonts w:ascii="Arial" w:hAnsi="Arial" w:cs="Arial"/>
                <w:noProof/>
              </w:rPr>
              <w:lastRenderedPageBreak/>
              <w:t>If supplier opts to recei</w:t>
            </w:r>
            <w:r w:rsidR="0038247E" w:rsidRPr="006E7ADF">
              <w:rPr>
                <w:rFonts w:ascii="Arial" w:hAnsi="Arial" w:cs="Arial"/>
                <w:noProof/>
              </w:rPr>
              <w:t>ve</w:t>
            </w:r>
            <w:r w:rsidRPr="006E7ADF">
              <w:rPr>
                <w:rFonts w:ascii="Arial" w:hAnsi="Arial" w:cs="Arial"/>
                <w:noProof/>
              </w:rPr>
              <w:t xml:space="preserve"> payments by paper check instead of by direct deposit, agency will need to add the SYSTEM CHECK location.</w:t>
            </w:r>
          </w:p>
          <w:p w14:paraId="1F0204C2" w14:textId="2B7D5A2C" w:rsidR="009F43AB" w:rsidRPr="006E7ADF" w:rsidRDefault="009F43AB" w:rsidP="00640BD6">
            <w:pPr>
              <w:rPr>
                <w:rFonts w:ascii="Arial" w:hAnsi="Arial" w:cs="Arial"/>
                <w:noProof/>
              </w:rPr>
            </w:pPr>
          </w:p>
          <w:p w14:paraId="02F91FB5" w14:textId="4DE6053B" w:rsidR="009F43AB" w:rsidRPr="006E7ADF" w:rsidRDefault="009F43AB" w:rsidP="00640BD6">
            <w:pPr>
              <w:rPr>
                <w:rFonts w:ascii="Arial" w:hAnsi="Arial" w:cs="Arial"/>
                <w:noProof/>
              </w:rPr>
            </w:pPr>
            <w:r w:rsidRPr="006E7ADF">
              <w:rPr>
                <w:rFonts w:ascii="Arial" w:hAnsi="Arial" w:cs="Arial"/>
                <w:noProof/>
              </w:rPr>
              <w:t>The process for adding</w:t>
            </w:r>
            <w:r w:rsidR="00576A74" w:rsidRPr="006E7ADF">
              <w:rPr>
                <w:rFonts w:ascii="Arial" w:hAnsi="Arial" w:cs="Arial"/>
                <w:noProof/>
              </w:rPr>
              <w:t xml:space="preserve"> a</w:t>
            </w:r>
            <w:r w:rsidRPr="006E7ADF">
              <w:rPr>
                <w:rFonts w:ascii="Arial" w:hAnsi="Arial" w:cs="Arial"/>
                <w:noProof/>
              </w:rPr>
              <w:t xml:space="preserve"> SYSTEM CHECK location is the same as adding an ACH location.  The difference</w:t>
            </w:r>
            <w:r w:rsidR="00CF58E1" w:rsidRPr="006E7ADF">
              <w:rPr>
                <w:rFonts w:ascii="Arial" w:hAnsi="Arial" w:cs="Arial"/>
                <w:noProof/>
              </w:rPr>
              <w:t>s</w:t>
            </w:r>
            <w:r w:rsidRPr="006E7ADF">
              <w:rPr>
                <w:rFonts w:ascii="Arial" w:hAnsi="Arial" w:cs="Arial"/>
                <w:noProof/>
              </w:rPr>
              <w:t xml:space="preserve"> between the two </w:t>
            </w:r>
            <w:r w:rsidR="00CF58E1" w:rsidRPr="006E7ADF">
              <w:rPr>
                <w:rFonts w:ascii="Arial" w:hAnsi="Arial" w:cs="Arial"/>
                <w:noProof/>
              </w:rPr>
              <w:t>location</w:t>
            </w:r>
            <w:r w:rsidR="00576A74" w:rsidRPr="006E7ADF">
              <w:rPr>
                <w:rFonts w:ascii="Arial" w:hAnsi="Arial" w:cs="Arial"/>
                <w:noProof/>
              </w:rPr>
              <w:t>s</w:t>
            </w:r>
            <w:r w:rsidR="00CF58E1" w:rsidRPr="006E7ADF">
              <w:rPr>
                <w:rFonts w:ascii="Arial" w:hAnsi="Arial" w:cs="Arial"/>
                <w:noProof/>
              </w:rPr>
              <w:t xml:space="preserve"> </w:t>
            </w:r>
            <w:r w:rsidR="009E0FC3" w:rsidRPr="006E7ADF">
              <w:rPr>
                <w:rFonts w:ascii="Arial" w:hAnsi="Arial" w:cs="Arial"/>
                <w:noProof/>
              </w:rPr>
              <w:t xml:space="preserve">are SYSTEM CHECK </w:t>
            </w:r>
            <w:r w:rsidR="00576A74" w:rsidRPr="006E7ADF">
              <w:rPr>
                <w:rFonts w:ascii="Arial" w:hAnsi="Arial" w:cs="Arial"/>
                <w:noProof/>
              </w:rPr>
              <w:t xml:space="preserve">is </w:t>
            </w:r>
            <w:r w:rsidR="009E0FC3" w:rsidRPr="006E7ADF">
              <w:rPr>
                <w:rFonts w:ascii="Arial" w:hAnsi="Arial" w:cs="Arial"/>
                <w:noProof/>
              </w:rPr>
              <w:t xml:space="preserve">entered in </w:t>
            </w:r>
            <w:r w:rsidRPr="006E7ADF">
              <w:rPr>
                <w:rFonts w:ascii="Arial" w:hAnsi="Arial" w:cs="Arial"/>
                <w:noProof/>
              </w:rPr>
              <w:t xml:space="preserve">the desciption line and </w:t>
            </w:r>
            <w:r w:rsidR="00576A74" w:rsidRPr="006E7ADF">
              <w:rPr>
                <w:rFonts w:ascii="Arial" w:hAnsi="Arial" w:cs="Arial"/>
                <w:noProof/>
              </w:rPr>
              <w:t>no banking information is entered.</w:t>
            </w:r>
          </w:p>
          <w:p w14:paraId="72E95824" w14:textId="77777777" w:rsidR="00022F24" w:rsidRPr="006E7ADF" w:rsidRDefault="00022F24" w:rsidP="00640BD6">
            <w:pPr>
              <w:rPr>
                <w:rFonts w:ascii="Arial" w:hAnsi="Arial" w:cs="Arial"/>
                <w:noProof/>
              </w:rPr>
            </w:pPr>
          </w:p>
          <w:p w14:paraId="6349F0F9" w14:textId="3515F1A5" w:rsidR="009F43AB" w:rsidRPr="006E7ADF" w:rsidRDefault="009F43AB" w:rsidP="00640BD6">
            <w:pPr>
              <w:rPr>
                <w:rFonts w:ascii="Arial" w:hAnsi="Arial" w:cs="Arial"/>
                <w:noProof/>
              </w:rPr>
            </w:pPr>
            <w:r w:rsidRPr="006E7ADF">
              <w:rPr>
                <w:rFonts w:ascii="Arial" w:hAnsi="Arial" w:cs="Arial"/>
                <w:noProof/>
              </w:rPr>
              <w:drawing>
                <wp:inline distT="0" distB="0" distL="0" distR="0" wp14:anchorId="25E40715" wp14:editId="36AD75E8">
                  <wp:extent cx="5308032" cy="1558455"/>
                  <wp:effectExtent l="0" t="0" r="6985"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52715" cy="1600934"/>
                          </a:xfrm>
                          <a:prstGeom prst="rect">
                            <a:avLst/>
                          </a:prstGeom>
                        </pic:spPr>
                      </pic:pic>
                    </a:graphicData>
                  </a:graphic>
                </wp:inline>
              </w:drawing>
            </w:r>
          </w:p>
          <w:p w14:paraId="20B3254A" w14:textId="06215A81" w:rsidR="0038247E" w:rsidRPr="006E7ADF" w:rsidRDefault="0038247E" w:rsidP="004B21CC">
            <w:pPr>
              <w:pStyle w:val="ListParagraph"/>
              <w:numPr>
                <w:ilvl w:val="0"/>
                <w:numId w:val="22"/>
              </w:numPr>
              <w:rPr>
                <w:rFonts w:ascii="Arial" w:hAnsi="Arial" w:cs="Arial"/>
                <w:noProof/>
              </w:rPr>
            </w:pPr>
            <w:r w:rsidRPr="006E7ADF">
              <w:rPr>
                <w:rFonts w:ascii="Arial" w:hAnsi="Arial" w:cs="Arial"/>
                <w:noProof/>
              </w:rPr>
              <w:lastRenderedPageBreak/>
              <w:t>Location:  001</w:t>
            </w:r>
          </w:p>
          <w:p w14:paraId="4899A9A1" w14:textId="414FD509" w:rsidR="0038247E" w:rsidRPr="006E7ADF" w:rsidRDefault="0038247E" w:rsidP="004B21CC">
            <w:pPr>
              <w:pStyle w:val="ListParagraph"/>
              <w:numPr>
                <w:ilvl w:val="0"/>
                <w:numId w:val="22"/>
              </w:numPr>
              <w:rPr>
                <w:rFonts w:ascii="Arial" w:hAnsi="Arial" w:cs="Arial"/>
                <w:noProof/>
              </w:rPr>
            </w:pPr>
            <w:r w:rsidRPr="006E7ADF">
              <w:rPr>
                <w:rFonts w:ascii="Arial" w:hAnsi="Arial" w:cs="Arial"/>
                <w:noProof/>
              </w:rPr>
              <w:t>Description:  SYSTEM CHECK</w:t>
            </w:r>
          </w:p>
          <w:p w14:paraId="2EAC97A2" w14:textId="77777777" w:rsidR="0038247E" w:rsidRPr="006E7ADF" w:rsidRDefault="0038247E" w:rsidP="00640BD6">
            <w:pPr>
              <w:rPr>
                <w:rFonts w:ascii="Arial" w:hAnsi="Arial" w:cs="Arial"/>
                <w:noProof/>
              </w:rPr>
            </w:pPr>
          </w:p>
          <w:p w14:paraId="0D8DB9B3" w14:textId="00A4B0B1" w:rsidR="009F43AB" w:rsidRPr="006E7ADF" w:rsidRDefault="009F43AB" w:rsidP="009F43AB">
            <w:pPr>
              <w:pStyle w:val="ListParagraph"/>
              <w:ind w:left="-22"/>
              <w:rPr>
                <w:rFonts w:ascii="Arial" w:hAnsi="Arial" w:cs="Arial"/>
                <w:noProof/>
              </w:rPr>
            </w:pPr>
            <w:r w:rsidRPr="006E7ADF">
              <w:rPr>
                <w:rFonts w:ascii="Arial" w:hAnsi="Arial" w:cs="Arial"/>
                <w:noProof/>
              </w:rPr>
              <w:t>Entering anything different for a location number will be</w:t>
            </w:r>
            <w:r w:rsidR="005F59AD" w:rsidRPr="006E7ADF">
              <w:rPr>
                <w:rFonts w:ascii="Arial" w:hAnsi="Arial" w:cs="Arial"/>
                <w:noProof/>
              </w:rPr>
              <w:t xml:space="preserve"> correcte</w:t>
            </w:r>
            <w:r w:rsidRPr="006E7ADF">
              <w:rPr>
                <w:rFonts w:ascii="Arial" w:hAnsi="Arial" w:cs="Arial"/>
                <w:noProof/>
              </w:rPr>
              <w:t>d by the Supplier Maintenance Team.</w:t>
            </w:r>
          </w:p>
          <w:p w14:paraId="1119B4D6" w14:textId="77777777" w:rsidR="009F43AB" w:rsidRPr="006E7ADF" w:rsidRDefault="009F43AB" w:rsidP="009F43AB">
            <w:pPr>
              <w:pStyle w:val="ListParagraph"/>
              <w:ind w:left="-22"/>
              <w:rPr>
                <w:rFonts w:ascii="Arial" w:hAnsi="Arial" w:cs="Arial"/>
                <w:noProof/>
              </w:rPr>
            </w:pPr>
          </w:p>
          <w:p w14:paraId="223B410C" w14:textId="7188C5B2" w:rsidR="009F43AB" w:rsidRPr="006E7ADF" w:rsidRDefault="009F43AB" w:rsidP="009F43AB">
            <w:pPr>
              <w:pStyle w:val="ListParagraph"/>
              <w:ind w:left="-22"/>
              <w:rPr>
                <w:rFonts w:ascii="Arial" w:hAnsi="Arial" w:cs="Arial"/>
                <w:noProof/>
              </w:rPr>
            </w:pPr>
            <w:r w:rsidRPr="006E7ADF">
              <w:rPr>
                <w:rFonts w:ascii="Arial" w:hAnsi="Arial" w:cs="Arial"/>
                <w:noProof/>
              </w:rPr>
              <w:t xml:space="preserve">Agencies </w:t>
            </w:r>
            <w:r w:rsidR="005F59AD" w:rsidRPr="006E7ADF">
              <w:rPr>
                <w:rFonts w:ascii="Arial" w:hAnsi="Arial" w:cs="Arial"/>
                <w:noProof/>
              </w:rPr>
              <w:t xml:space="preserve">must </w:t>
            </w:r>
            <w:r w:rsidRPr="006E7ADF">
              <w:rPr>
                <w:rFonts w:ascii="Arial" w:hAnsi="Arial" w:cs="Arial"/>
                <w:noProof/>
              </w:rPr>
              <w:t xml:space="preserve">wait until the newly entered supplier has been approved by the Supplier Maintenance Team before </w:t>
            </w:r>
            <w:r w:rsidR="005F59AD" w:rsidRPr="006E7ADF">
              <w:rPr>
                <w:rFonts w:ascii="Arial" w:hAnsi="Arial" w:cs="Arial"/>
                <w:noProof/>
              </w:rPr>
              <w:t xml:space="preserve">entering an accounts payable voucher. </w:t>
            </w:r>
          </w:p>
          <w:p w14:paraId="109124F2" w14:textId="5D5DD402" w:rsidR="009F43AB" w:rsidRPr="006E7ADF" w:rsidRDefault="009F43AB" w:rsidP="00640BD6">
            <w:pPr>
              <w:rPr>
                <w:rFonts w:ascii="Arial" w:hAnsi="Arial" w:cs="Arial"/>
                <w:noProof/>
              </w:rPr>
            </w:pPr>
          </w:p>
          <w:p w14:paraId="6031F1E8" w14:textId="77777777" w:rsidR="0038247E" w:rsidRPr="006E7ADF" w:rsidRDefault="0038247E" w:rsidP="0038247E">
            <w:pPr>
              <w:rPr>
                <w:rFonts w:ascii="Arial" w:hAnsi="Arial" w:cs="Arial"/>
                <w:noProof/>
              </w:rPr>
            </w:pPr>
            <w:r w:rsidRPr="006E7ADF">
              <w:rPr>
                <w:rFonts w:ascii="Arial" w:hAnsi="Arial" w:cs="Arial"/>
                <w:noProof/>
              </w:rPr>
              <w:t>Click on 1099.</w:t>
            </w:r>
          </w:p>
          <w:p w14:paraId="771A32E9" w14:textId="77777777" w:rsidR="0038247E" w:rsidRPr="006E7ADF" w:rsidRDefault="0038247E" w:rsidP="0038247E">
            <w:pPr>
              <w:rPr>
                <w:rFonts w:ascii="Arial" w:hAnsi="Arial" w:cs="Arial"/>
                <w:noProof/>
              </w:rPr>
            </w:pPr>
            <w:r w:rsidRPr="006E7ADF">
              <w:rPr>
                <w:rFonts w:ascii="Arial" w:hAnsi="Arial" w:cs="Arial"/>
                <w:noProof/>
              </w:rPr>
              <w:drawing>
                <wp:inline distT="0" distB="0" distL="0" distR="0" wp14:anchorId="4D4F4E2A" wp14:editId="76767373">
                  <wp:extent cx="5375082" cy="16849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95965" cy="1691506"/>
                          </a:xfrm>
                          <a:prstGeom prst="rect">
                            <a:avLst/>
                          </a:prstGeom>
                        </pic:spPr>
                      </pic:pic>
                    </a:graphicData>
                  </a:graphic>
                </wp:inline>
              </w:drawing>
            </w:r>
          </w:p>
          <w:p w14:paraId="4320087C" w14:textId="77777777" w:rsidR="0038247E" w:rsidRPr="006E7ADF" w:rsidRDefault="0038247E" w:rsidP="0038247E">
            <w:pPr>
              <w:rPr>
                <w:rFonts w:ascii="Arial" w:hAnsi="Arial" w:cs="Arial"/>
                <w:noProof/>
              </w:rPr>
            </w:pPr>
          </w:p>
          <w:p w14:paraId="3EF24FFE" w14:textId="3DFAFE38" w:rsidR="0038247E" w:rsidRPr="006E7ADF" w:rsidRDefault="0038247E" w:rsidP="0038247E">
            <w:pPr>
              <w:rPr>
                <w:rFonts w:ascii="Arial" w:hAnsi="Arial" w:cs="Arial"/>
                <w:noProof/>
              </w:rPr>
            </w:pPr>
            <w:r w:rsidRPr="006E7ADF">
              <w:rPr>
                <w:rFonts w:ascii="Arial" w:hAnsi="Arial" w:cs="Arial"/>
                <w:noProof/>
              </w:rPr>
              <w:t>Complete both 1099 Information line and 1099 Reporting Information line when supplier is  1099 reportable.  (For this example, supplier</w:t>
            </w:r>
            <w:r w:rsidR="003D5829">
              <w:rPr>
                <w:rFonts w:ascii="Arial" w:hAnsi="Arial" w:cs="Arial"/>
                <w:noProof/>
              </w:rPr>
              <w:t xml:space="preserve"> is</w:t>
            </w:r>
            <w:r w:rsidRPr="006E7ADF">
              <w:rPr>
                <w:rFonts w:ascii="Arial" w:hAnsi="Arial" w:cs="Arial"/>
                <w:noProof/>
              </w:rPr>
              <w:t xml:space="preserve"> an individual and is considered 1099 reportable)</w:t>
            </w:r>
          </w:p>
          <w:p w14:paraId="70F3A008" w14:textId="77777777" w:rsidR="0038247E" w:rsidRPr="006E7ADF" w:rsidRDefault="0038247E" w:rsidP="0038247E">
            <w:pPr>
              <w:rPr>
                <w:rFonts w:ascii="Arial" w:hAnsi="Arial" w:cs="Arial"/>
                <w:noProof/>
              </w:rPr>
            </w:pPr>
          </w:p>
          <w:p w14:paraId="1E1D2C1C" w14:textId="1117E4D7" w:rsidR="0038247E" w:rsidRPr="006E7ADF" w:rsidRDefault="001776CC" w:rsidP="00640BD6">
            <w:pPr>
              <w:rPr>
                <w:rFonts w:ascii="Arial" w:hAnsi="Arial" w:cs="Arial"/>
                <w:noProof/>
              </w:rPr>
            </w:pPr>
            <w:r w:rsidRPr="006E7ADF">
              <w:rPr>
                <w:rFonts w:ascii="Arial" w:hAnsi="Arial" w:cs="Arial"/>
                <w:noProof/>
              </w:rPr>
              <w:drawing>
                <wp:inline distT="0" distB="0" distL="0" distR="0" wp14:anchorId="5CB2C918" wp14:editId="51D99860">
                  <wp:extent cx="5357912" cy="173338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39521" cy="1759787"/>
                          </a:xfrm>
                          <a:prstGeom prst="rect">
                            <a:avLst/>
                          </a:prstGeom>
                        </pic:spPr>
                      </pic:pic>
                    </a:graphicData>
                  </a:graphic>
                </wp:inline>
              </w:drawing>
            </w:r>
          </w:p>
          <w:p w14:paraId="5619E77B" w14:textId="4250C211" w:rsidR="00B73EA7" w:rsidRPr="006E7ADF" w:rsidRDefault="00B73EA7" w:rsidP="00640BD6">
            <w:pPr>
              <w:rPr>
                <w:rFonts w:ascii="Arial" w:hAnsi="Arial" w:cs="Arial"/>
                <w:noProof/>
              </w:rPr>
            </w:pPr>
          </w:p>
          <w:p w14:paraId="1B87A437" w14:textId="77777777" w:rsidR="001776CC" w:rsidRPr="006E7ADF" w:rsidRDefault="001776CC" w:rsidP="001776CC">
            <w:pPr>
              <w:rPr>
                <w:rFonts w:ascii="Arial" w:hAnsi="Arial" w:cs="Arial"/>
                <w:noProof/>
              </w:rPr>
            </w:pPr>
            <w:r w:rsidRPr="006E7ADF">
              <w:rPr>
                <w:rFonts w:ascii="Arial" w:hAnsi="Arial" w:cs="Arial"/>
                <w:noProof/>
              </w:rPr>
              <w:t>1099 Information:</w:t>
            </w:r>
          </w:p>
          <w:p w14:paraId="3DB3999D" w14:textId="0BFC850D" w:rsidR="001776CC" w:rsidRPr="006E7ADF" w:rsidRDefault="001776CC" w:rsidP="001776CC">
            <w:pPr>
              <w:rPr>
                <w:rFonts w:ascii="Arial" w:hAnsi="Arial" w:cs="Arial"/>
                <w:b/>
                <w:i/>
                <w:noProof/>
              </w:rPr>
            </w:pPr>
            <w:r w:rsidRPr="006E7ADF">
              <w:rPr>
                <w:rFonts w:ascii="Arial" w:hAnsi="Arial" w:cs="Arial"/>
                <w:noProof/>
              </w:rPr>
              <w:t xml:space="preserve">  </w:t>
            </w:r>
            <w:r w:rsidRPr="006E7ADF">
              <w:rPr>
                <w:rFonts w:ascii="Arial" w:hAnsi="Arial" w:cs="Arial"/>
                <w:b/>
                <w:i/>
                <w:noProof/>
              </w:rPr>
              <w:t>If unsure</w:t>
            </w:r>
            <w:r w:rsidR="005F59AD" w:rsidRPr="006E7ADF">
              <w:rPr>
                <w:rFonts w:ascii="Arial" w:hAnsi="Arial" w:cs="Arial"/>
                <w:b/>
                <w:i/>
                <w:noProof/>
              </w:rPr>
              <w:t xml:space="preserve">, </w:t>
            </w:r>
            <w:r w:rsidRPr="006E7ADF">
              <w:rPr>
                <w:rFonts w:ascii="Arial" w:hAnsi="Arial" w:cs="Arial"/>
                <w:b/>
                <w:i/>
                <w:noProof/>
              </w:rPr>
              <w:t xml:space="preserve">click on the </w:t>
            </w:r>
            <w:r w:rsidR="00E93780" w:rsidRPr="006E7ADF">
              <w:rPr>
                <w:rFonts w:ascii="Arial" w:hAnsi="Arial" w:cs="Arial"/>
                <w:b/>
                <w:i/>
                <w:noProof/>
              </w:rPr>
              <w:t xml:space="preserve">magnifying </w:t>
            </w:r>
            <w:r w:rsidRPr="006E7ADF">
              <w:rPr>
                <w:rFonts w:ascii="Arial" w:hAnsi="Arial" w:cs="Arial"/>
                <w:b/>
                <w:i/>
                <w:noProof/>
              </w:rPr>
              <w:t>glass</w:t>
            </w:r>
            <w:r w:rsidRPr="006E7ADF">
              <w:rPr>
                <w:rFonts w:ascii="Arial" w:hAnsi="Arial" w:cs="Arial"/>
                <w:noProof/>
              </w:rPr>
              <w:t xml:space="preserve"> </w:t>
            </w:r>
            <w:r w:rsidRPr="006E7ADF">
              <w:rPr>
                <w:rFonts w:ascii="Arial" w:hAnsi="Arial" w:cs="Arial"/>
                <w:noProof/>
              </w:rPr>
              <w:drawing>
                <wp:inline distT="0" distB="0" distL="0" distR="0" wp14:anchorId="75864306" wp14:editId="3AC622EF">
                  <wp:extent cx="215911" cy="127007"/>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p>
          <w:p w14:paraId="2E18E863" w14:textId="63A3BAEF"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Entity</w:t>
            </w:r>
            <w:r w:rsidRPr="006E7ADF">
              <w:rPr>
                <w:rFonts w:ascii="Arial" w:hAnsi="Arial" w:cs="Arial"/>
                <w:noProof/>
              </w:rPr>
              <w:t>:  IRS (Only one choice)</w:t>
            </w:r>
          </w:p>
          <w:p w14:paraId="0C97FB54"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Type</w:t>
            </w:r>
            <w:r w:rsidRPr="006E7ADF">
              <w:rPr>
                <w:rFonts w:ascii="Arial" w:hAnsi="Arial" w:cs="Arial"/>
                <w:noProof/>
              </w:rPr>
              <w:t xml:space="preserve">:  1099N  </w:t>
            </w:r>
          </w:p>
          <w:p w14:paraId="3D91856E" w14:textId="1B474EB9"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Jurisdiction</w:t>
            </w:r>
            <w:r w:rsidRPr="006E7ADF">
              <w:rPr>
                <w:rFonts w:ascii="Arial" w:hAnsi="Arial" w:cs="Arial"/>
                <w:noProof/>
              </w:rPr>
              <w:t>:  FED (Only one choice)</w:t>
            </w:r>
          </w:p>
          <w:p w14:paraId="12B8A47B"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Default Jurisdiction</w:t>
            </w:r>
            <w:r w:rsidRPr="006E7ADF">
              <w:rPr>
                <w:rFonts w:ascii="Arial" w:hAnsi="Arial" w:cs="Arial"/>
                <w:noProof/>
              </w:rPr>
              <w:t>:  Check the box</w:t>
            </w:r>
          </w:p>
          <w:p w14:paraId="508ABC27"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Default Class</w:t>
            </w:r>
            <w:r w:rsidRPr="006E7ADF">
              <w:rPr>
                <w:rFonts w:ascii="Arial" w:hAnsi="Arial" w:cs="Arial"/>
                <w:noProof/>
              </w:rPr>
              <w:t>:  01</w:t>
            </w:r>
          </w:p>
          <w:p w14:paraId="75610A38"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1099 Status</w:t>
            </w:r>
            <w:r w:rsidRPr="006E7ADF">
              <w:rPr>
                <w:rFonts w:ascii="Arial" w:hAnsi="Arial" w:cs="Arial"/>
                <w:noProof/>
              </w:rPr>
              <w:t>:  RPT.  This defaults in when the previous boxes are completed.  Do not alter this information.</w:t>
            </w:r>
          </w:p>
          <w:p w14:paraId="26D1EF52" w14:textId="77777777" w:rsidR="001776CC" w:rsidRPr="006E7ADF" w:rsidRDefault="001776CC" w:rsidP="001776CC">
            <w:pPr>
              <w:rPr>
                <w:rFonts w:ascii="Arial" w:hAnsi="Arial" w:cs="Arial"/>
                <w:noProof/>
              </w:rPr>
            </w:pPr>
          </w:p>
          <w:p w14:paraId="5ED6E2B2" w14:textId="77777777" w:rsidR="001776CC" w:rsidRPr="006E7ADF" w:rsidRDefault="001776CC" w:rsidP="001776CC">
            <w:pPr>
              <w:rPr>
                <w:rFonts w:ascii="Arial" w:hAnsi="Arial" w:cs="Arial"/>
                <w:noProof/>
              </w:rPr>
            </w:pPr>
            <w:r w:rsidRPr="006E7ADF">
              <w:rPr>
                <w:rFonts w:ascii="Arial" w:hAnsi="Arial" w:cs="Arial"/>
                <w:noProof/>
              </w:rPr>
              <w:t>1099 Reporting Information</w:t>
            </w:r>
          </w:p>
          <w:p w14:paraId="74C3B28F" w14:textId="3898D1D3" w:rsidR="001776CC" w:rsidRPr="006E7ADF" w:rsidRDefault="001776CC" w:rsidP="001776CC">
            <w:pPr>
              <w:rPr>
                <w:rFonts w:ascii="Arial" w:hAnsi="Arial" w:cs="Arial"/>
                <w:b/>
                <w:i/>
                <w:noProof/>
              </w:rPr>
            </w:pPr>
            <w:r w:rsidRPr="006E7ADF">
              <w:rPr>
                <w:rFonts w:ascii="Arial" w:hAnsi="Arial" w:cs="Arial"/>
                <w:noProof/>
              </w:rPr>
              <w:t xml:space="preserve">  </w:t>
            </w:r>
            <w:r w:rsidRPr="006E7ADF">
              <w:rPr>
                <w:rFonts w:ascii="Arial" w:hAnsi="Arial" w:cs="Arial"/>
                <w:b/>
                <w:i/>
                <w:noProof/>
              </w:rPr>
              <w:t>If unsure</w:t>
            </w:r>
            <w:r w:rsidR="005F59AD" w:rsidRPr="006E7ADF">
              <w:rPr>
                <w:rFonts w:ascii="Arial" w:hAnsi="Arial" w:cs="Arial"/>
                <w:b/>
                <w:i/>
                <w:noProof/>
              </w:rPr>
              <w:t>, c</w:t>
            </w:r>
            <w:r w:rsidRPr="006E7ADF">
              <w:rPr>
                <w:rFonts w:ascii="Arial" w:hAnsi="Arial" w:cs="Arial"/>
                <w:b/>
                <w:i/>
                <w:noProof/>
              </w:rPr>
              <w:t xml:space="preserve">lick on the </w:t>
            </w:r>
            <w:r w:rsidR="00E93780" w:rsidRPr="006E7ADF">
              <w:rPr>
                <w:rFonts w:ascii="Arial" w:hAnsi="Arial" w:cs="Arial"/>
                <w:b/>
                <w:i/>
                <w:noProof/>
              </w:rPr>
              <w:t xml:space="preserve">magnifying </w:t>
            </w:r>
            <w:r w:rsidRPr="006E7ADF">
              <w:rPr>
                <w:rFonts w:ascii="Arial" w:hAnsi="Arial" w:cs="Arial"/>
                <w:b/>
                <w:i/>
                <w:noProof/>
              </w:rPr>
              <w:t xml:space="preserve">glass </w:t>
            </w:r>
            <w:r w:rsidRPr="006E7ADF">
              <w:rPr>
                <w:rFonts w:ascii="Arial" w:hAnsi="Arial" w:cs="Arial"/>
                <w:b/>
                <w:i/>
                <w:noProof/>
              </w:rPr>
              <w:drawing>
                <wp:inline distT="0" distB="0" distL="0" distR="0" wp14:anchorId="5E36F813" wp14:editId="7DD7D527">
                  <wp:extent cx="215911" cy="1270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r w:rsidRPr="006E7ADF">
              <w:rPr>
                <w:rFonts w:ascii="Arial" w:hAnsi="Arial" w:cs="Arial"/>
                <w:b/>
                <w:i/>
                <w:noProof/>
              </w:rPr>
              <w:t xml:space="preserve">   </w:t>
            </w:r>
          </w:p>
          <w:p w14:paraId="12A6075F" w14:textId="7CACF2D6" w:rsidR="001776CC" w:rsidRPr="006E7ADF" w:rsidRDefault="001776CC" w:rsidP="004B21CC">
            <w:pPr>
              <w:pStyle w:val="ListParagraph"/>
              <w:numPr>
                <w:ilvl w:val="0"/>
                <w:numId w:val="11"/>
              </w:numPr>
              <w:rPr>
                <w:rFonts w:ascii="Arial" w:hAnsi="Arial" w:cs="Arial"/>
                <w:noProof/>
              </w:rPr>
            </w:pPr>
            <w:r w:rsidRPr="006E7ADF">
              <w:rPr>
                <w:rFonts w:ascii="Arial" w:hAnsi="Arial" w:cs="Arial"/>
                <w:b/>
                <w:noProof/>
              </w:rPr>
              <w:t>Entity:</w:t>
            </w:r>
            <w:r w:rsidRPr="006E7ADF">
              <w:rPr>
                <w:rFonts w:ascii="Arial" w:hAnsi="Arial" w:cs="Arial"/>
                <w:noProof/>
              </w:rPr>
              <w:t xml:space="preserve">  IRS (Only one choice)</w:t>
            </w:r>
          </w:p>
          <w:p w14:paraId="06757EE3" w14:textId="77777777" w:rsidR="001776CC" w:rsidRPr="006E7ADF" w:rsidRDefault="001776CC" w:rsidP="001776CC">
            <w:pPr>
              <w:ind w:firstLine="707"/>
              <w:rPr>
                <w:rFonts w:ascii="Arial" w:hAnsi="Arial" w:cs="Arial"/>
                <w:noProof/>
              </w:rPr>
            </w:pPr>
            <w:r w:rsidRPr="006E7ADF">
              <w:rPr>
                <w:rFonts w:ascii="Arial" w:hAnsi="Arial" w:cs="Arial"/>
                <w:noProof/>
              </w:rPr>
              <w:t>When you key in IRS, your 1099 Reporting Information line will now look like this:</w:t>
            </w:r>
          </w:p>
          <w:p w14:paraId="649186DB" w14:textId="77777777" w:rsidR="001776CC" w:rsidRPr="006E7ADF" w:rsidRDefault="001776CC" w:rsidP="001776CC">
            <w:pPr>
              <w:rPr>
                <w:rFonts w:ascii="Arial" w:hAnsi="Arial" w:cs="Arial"/>
                <w:noProof/>
              </w:rPr>
            </w:pPr>
            <w:r w:rsidRPr="006E7ADF">
              <w:rPr>
                <w:rFonts w:ascii="Arial" w:hAnsi="Arial" w:cs="Arial"/>
                <w:noProof/>
              </w:rPr>
              <w:lastRenderedPageBreak/>
              <w:drawing>
                <wp:inline distT="0" distB="0" distL="0" distR="0" wp14:anchorId="5C193AB8" wp14:editId="4EEE80EE">
                  <wp:extent cx="5367130" cy="1935480"/>
                  <wp:effectExtent l="0" t="0" r="508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4259" cy="1938051"/>
                          </a:xfrm>
                          <a:prstGeom prst="rect">
                            <a:avLst/>
                          </a:prstGeom>
                        </pic:spPr>
                      </pic:pic>
                    </a:graphicData>
                  </a:graphic>
                </wp:inline>
              </w:drawing>
            </w:r>
          </w:p>
          <w:p w14:paraId="3DEF68D5" w14:textId="77777777" w:rsidR="001776CC" w:rsidRPr="006E7ADF" w:rsidRDefault="001776CC" w:rsidP="004B21CC">
            <w:pPr>
              <w:pStyle w:val="ListParagraph"/>
              <w:numPr>
                <w:ilvl w:val="0"/>
                <w:numId w:val="11"/>
              </w:numPr>
              <w:rPr>
                <w:rFonts w:ascii="Arial" w:hAnsi="Arial" w:cs="Arial"/>
                <w:noProof/>
              </w:rPr>
            </w:pPr>
            <w:r w:rsidRPr="006E7ADF">
              <w:rPr>
                <w:rFonts w:ascii="Arial" w:hAnsi="Arial" w:cs="Arial"/>
                <w:b/>
                <w:noProof/>
              </w:rPr>
              <w:t xml:space="preserve">Address:  </w:t>
            </w:r>
            <w:r w:rsidRPr="006E7ADF">
              <w:rPr>
                <w:rFonts w:ascii="Arial" w:hAnsi="Arial" w:cs="Arial"/>
                <w:noProof/>
              </w:rPr>
              <w:t>This defaults to 1.  Do not alter this box.</w:t>
            </w:r>
          </w:p>
          <w:p w14:paraId="24959516" w14:textId="77777777" w:rsidR="001776CC" w:rsidRPr="006E7ADF" w:rsidRDefault="001776CC" w:rsidP="004B21CC">
            <w:pPr>
              <w:pStyle w:val="ListParagraph"/>
              <w:numPr>
                <w:ilvl w:val="0"/>
                <w:numId w:val="11"/>
              </w:numPr>
              <w:ind w:hanging="373"/>
              <w:rPr>
                <w:rFonts w:ascii="Arial" w:hAnsi="Arial" w:cs="Arial"/>
                <w:noProof/>
              </w:rPr>
            </w:pPr>
            <w:r w:rsidRPr="006E7ADF">
              <w:rPr>
                <w:rFonts w:ascii="Arial" w:hAnsi="Arial" w:cs="Arial"/>
                <w:b/>
                <w:noProof/>
              </w:rPr>
              <w:t>TIN Type:</w:t>
            </w:r>
            <w:r w:rsidRPr="006E7ADF">
              <w:rPr>
                <w:rFonts w:ascii="Arial" w:hAnsi="Arial" w:cs="Arial"/>
                <w:noProof/>
              </w:rPr>
              <w:t xml:space="preserve">  “S” – Social Security number (Individual)</w:t>
            </w:r>
          </w:p>
          <w:p w14:paraId="19854170" w14:textId="77777777" w:rsidR="001776CC" w:rsidRPr="006E7ADF" w:rsidRDefault="001776CC" w:rsidP="001776CC">
            <w:pPr>
              <w:pStyle w:val="ListParagraph"/>
              <w:ind w:left="1697"/>
              <w:rPr>
                <w:rFonts w:ascii="Arial" w:hAnsi="Arial" w:cs="Arial"/>
                <w:noProof/>
              </w:rPr>
            </w:pPr>
            <w:r w:rsidRPr="006E7ADF">
              <w:rPr>
                <w:rFonts w:ascii="Arial" w:hAnsi="Arial" w:cs="Arial"/>
                <w:noProof/>
              </w:rPr>
              <w:t>“F” – FEIN (Federal Employer Identification Number) or EIN (Employer Identification Number)</w:t>
            </w:r>
          </w:p>
          <w:p w14:paraId="282C345D" w14:textId="77777777" w:rsidR="001776CC" w:rsidRPr="006E7ADF" w:rsidRDefault="001776CC" w:rsidP="004B21CC">
            <w:pPr>
              <w:pStyle w:val="ListParagraph"/>
              <w:numPr>
                <w:ilvl w:val="0"/>
                <w:numId w:val="12"/>
              </w:numPr>
              <w:ind w:left="707"/>
              <w:rPr>
                <w:rFonts w:ascii="Arial" w:hAnsi="Arial" w:cs="Arial"/>
                <w:noProof/>
              </w:rPr>
            </w:pPr>
            <w:r w:rsidRPr="006E7ADF">
              <w:rPr>
                <w:rFonts w:ascii="Arial" w:hAnsi="Arial" w:cs="Arial"/>
                <w:b/>
                <w:noProof/>
              </w:rPr>
              <w:t>Taxpayer Identification Number</w:t>
            </w:r>
            <w:r w:rsidRPr="006E7ADF">
              <w:rPr>
                <w:rFonts w:ascii="Arial" w:hAnsi="Arial" w:cs="Arial"/>
                <w:noProof/>
              </w:rPr>
              <w:t>:  This will be 9 digits.  (No dashes/punctuation)</w:t>
            </w:r>
          </w:p>
          <w:p w14:paraId="42E1A2FC" w14:textId="77777777" w:rsidR="001776CC" w:rsidRPr="006E7ADF" w:rsidRDefault="001776CC" w:rsidP="001776CC">
            <w:pPr>
              <w:pStyle w:val="ListParagraph"/>
              <w:ind w:left="1697"/>
              <w:rPr>
                <w:rFonts w:ascii="Arial" w:hAnsi="Arial" w:cs="Arial"/>
                <w:noProof/>
              </w:rPr>
            </w:pPr>
          </w:p>
          <w:p w14:paraId="2F31E915" w14:textId="7CE75795" w:rsidR="001776CC" w:rsidRPr="006E7ADF" w:rsidRDefault="001776CC" w:rsidP="001776CC">
            <w:pPr>
              <w:rPr>
                <w:rFonts w:ascii="Arial" w:hAnsi="Arial" w:cs="Arial"/>
                <w:noProof/>
              </w:rPr>
            </w:pPr>
            <w:r w:rsidRPr="006E7ADF">
              <w:rPr>
                <w:rFonts w:ascii="Arial" w:hAnsi="Arial" w:cs="Arial"/>
                <w:noProof/>
              </w:rPr>
              <w:t xml:space="preserve">Click  </w:t>
            </w:r>
            <w:r w:rsidRPr="006E7ADF">
              <w:rPr>
                <w:rFonts w:ascii="Arial" w:hAnsi="Arial" w:cs="Arial"/>
                <w:noProof/>
              </w:rPr>
              <w:drawing>
                <wp:inline distT="0" distB="0" distL="0" distR="0" wp14:anchorId="2ED50D5E" wp14:editId="3E6E9FFF">
                  <wp:extent cx="469924" cy="19686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9924" cy="196860"/>
                          </a:xfrm>
                          <a:prstGeom prst="rect">
                            <a:avLst/>
                          </a:prstGeom>
                        </pic:spPr>
                      </pic:pic>
                    </a:graphicData>
                  </a:graphic>
                </wp:inline>
              </w:drawing>
            </w:r>
            <w:r w:rsidRPr="006E7ADF">
              <w:rPr>
                <w:rFonts w:ascii="Arial" w:hAnsi="Arial" w:cs="Arial"/>
                <w:noProof/>
              </w:rPr>
              <w:t xml:space="preserve"> when finished.</w:t>
            </w:r>
          </w:p>
          <w:p w14:paraId="5217EEBB" w14:textId="7B2E62A8" w:rsidR="00022F24" w:rsidRPr="006E7ADF" w:rsidRDefault="00022F24" w:rsidP="001776CC">
            <w:pPr>
              <w:rPr>
                <w:rFonts w:ascii="Arial" w:hAnsi="Arial" w:cs="Arial"/>
                <w:noProof/>
              </w:rPr>
            </w:pPr>
          </w:p>
          <w:p w14:paraId="5636E5F4" w14:textId="0F672011" w:rsidR="00B73EA7" w:rsidRPr="006E7ADF" w:rsidRDefault="00022F24" w:rsidP="00022F24">
            <w:pPr>
              <w:rPr>
                <w:rFonts w:ascii="Arial" w:hAnsi="Arial" w:cs="Arial"/>
                <w:noProof/>
              </w:rPr>
            </w:pPr>
            <w:r w:rsidRPr="006E7ADF">
              <w:rPr>
                <w:rFonts w:ascii="Arial" w:hAnsi="Arial" w:cs="Arial"/>
                <w:noProof/>
              </w:rPr>
              <w:t>You will be directed back to the Location tab.</w:t>
            </w:r>
          </w:p>
        </w:tc>
      </w:tr>
      <w:tr w:rsidR="0071252A" w:rsidRPr="009F1645" w14:paraId="4ECD6145" w14:textId="77777777" w:rsidTr="00484A2B">
        <w:tc>
          <w:tcPr>
            <w:tcW w:w="1777" w:type="dxa"/>
          </w:tcPr>
          <w:p w14:paraId="10936CB8" w14:textId="77777777" w:rsidR="006E7ADF" w:rsidRDefault="0071252A" w:rsidP="00242785">
            <w:pPr>
              <w:ind w:left="314" w:hanging="314"/>
              <w:rPr>
                <w:rFonts w:ascii="Arial" w:hAnsi="Arial" w:cs="Arial"/>
                <w:b/>
              </w:rPr>
            </w:pPr>
            <w:r w:rsidRPr="006E7ADF">
              <w:rPr>
                <w:rFonts w:ascii="Arial" w:hAnsi="Arial" w:cs="Arial"/>
              </w:rPr>
              <w:lastRenderedPageBreak/>
              <w:br w:type="page"/>
            </w:r>
            <w:r w:rsidR="009F6FA2" w:rsidRPr="006E7ADF">
              <w:rPr>
                <w:rFonts w:ascii="Arial" w:hAnsi="Arial" w:cs="Arial"/>
                <w:b/>
              </w:rPr>
              <w:t>7</w:t>
            </w:r>
            <w:r w:rsidR="00242785" w:rsidRPr="006E7ADF">
              <w:rPr>
                <w:rFonts w:ascii="Arial" w:hAnsi="Arial" w:cs="Arial"/>
                <w:b/>
              </w:rPr>
              <w:t xml:space="preserve">.   </w:t>
            </w:r>
            <w:r w:rsidRPr="006E7ADF">
              <w:rPr>
                <w:rFonts w:ascii="Arial" w:hAnsi="Arial" w:cs="Arial"/>
                <w:b/>
              </w:rPr>
              <w:t>Attaching</w:t>
            </w:r>
          </w:p>
          <w:p w14:paraId="79C4CB2A" w14:textId="08AB87FD" w:rsidR="0071252A" w:rsidRPr="006E7ADF" w:rsidRDefault="006E7ADF" w:rsidP="00242785">
            <w:pPr>
              <w:ind w:left="314" w:hanging="314"/>
              <w:rPr>
                <w:rFonts w:ascii="Arial" w:hAnsi="Arial" w:cs="Arial"/>
                <w:b/>
              </w:rPr>
            </w:pPr>
            <w:r>
              <w:rPr>
                <w:rFonts w:ascii="Arial" w:hAnsi="Arial" w:cs="Arial"/>
                <w:b/>
              </w:rPr>
              <w:t xml:space="preserve">   </w:t>
            </w:r>
            <w:r w:rsidR="0071252A" w:rsidRPr="006E7ADF">
              <w:rPr>
                <w:rFonts w:ascii="Arial" w:hAnsi="Arial" w:cs="Arial"/>
                <w:b/>
              </w:rPr>
              <w:t>Documents</w:t>
            </w:r>
          </w:p>
        </w:tc>
        <w:tc>
          <w:tcPr>
            <w:tcW w:w="8640" w:type="dxa"/>
          </w:tcPr>
          <w:p w14:paraId="741607B8" w14:textId="77777777" w:rsidR="00172140" w:rsidRPr="006E7ADF" w:rsidRDefault="00172140" w:rsidP="00172140">
            <w:pPr>
              <w:rPr>
                <w:rFonts w:ascii="Arial" w:hAnsi="Arial" w:cs="Arial"/>
              </w:rPr>
            </w:pPr>
            <w:r w:rsidRPr="006E7ADF">
              <w:rPr>
                <w:rFonts w:ascii="Arial" w:hAnsi="Arial" w:cs="Arial"/>
              </w:rPr>
              <w:t>Agencies should not rely on SMART as the method for meeting record retention policies.</w:t>
            </w:r>
          </w:p>
          <w:p w14:paraId="0C331548" w14:textId="5E2DF9DB" w:rsidR="00172140" w:rsidRPr="006E7ADF" w:rsidRDefault="0062171E" w:rsidP="00172140">
            <w:pPr>
              <w:pStyle w:val="Default"/>
              <w:rPr>
                <w:rFonts w:ascii="Arial" w:hAnsi="Arial" w:cs="Arial"/>
                <w:bCs/>
                <w:color w:val="auto"/>
              </w:rPr>
            </w:pPr>
            <w:hyperlink r:id="rId44" w:history="1">
              <w:r w:rsidR="00172140" w:rsidRPr="006E7ADF">
                <w:rPr>
                  <w:rStyle w:val="Hyperlink"/>
                  <w:rFonts w:ascii="Arial" w:hAnsi="Arial" w:cs="Arial"/>
                  <w:bCs/>
                </w:rPr>
                <w:t>Informational Circular 16-A-007</w:t>
              </w:r>
            </w:hyperlink>
            <w:r w:rsidR="00172140" w:rsidRPr="006E7ADF">
              <w:rPr>
                <w:rFonts w:ascii="Arial" w:hAnsi="Arial" w:cs="Arial"/>
                <w:bCs/>
                <w:color w:val="auto"/>
              </w:rPr>
              <w:t xml:space="preserve"> covers attachments to SMART</w:t>
            </w:r>
            <w:r w:rsidR="00554111" w:rsidRPr="006E7ADF">
              <w:rPr>
                <w:rFonts w:ascii="Arial" w:hAnsi="Arial" w:cs="Arial"/>
                <w:bCs/>
                <w:color w:val="auto"/>
              </w:rPr>
              <w:t>.</w:t>
            </w:r>
          </w:p>
          <w:p w14:paraId="68AB96D0" w14:textId="77777777" w:rsidR="00F411CE" w:rsidRPr="006E7ADF" w:rsidRDefault="00F411CE" w:rsidP="00172140">
            <w:pPr>
              <w:pStyle w:val="Default"/>
              <w:rPr>
                <w:rFonts w:ascii="Arial" w:hAnsi="Arial" w:cs="Arial"/>
                <w:color w:val="auto"/>
              </w:rPr>
            </w:pPr>
          </w:p>
          <w:p w14:paraId="669DE133" w14:textId="2B01D205" w:rsidR="00F411CE" w:rsidRPr="006E7ADF" w:rsidRDefault="00F411CE" w:rsidP="00F411CE">
            <w:pPr>
              <w:rPr>
                <w:rFonts w:ascii="Arial" w:hAnsi="Arial" w:cs="Arial"/>
                <w:noProof/>
              </w:rPr>
            </w:pPr>
            <w:r w:rsidRPr="006E7ADF">
              <w:rPr>
                <w:rFonts w:ascii="Arial" w:hAnsi="Arial" w:cs="Arial"/>
                <w:noProof/>
              </w:rPr>
              <w:t xml:space="preserve">Supplier documents </w:t>
            </w:r>
            <w:r w:rsidR="00554111" w:rsidRPr="006E7ADF">
              <w:rPr>
                <w:rFonts w:ascii="Arial" w:hAnsi="Arial" w:cs="Arial"/>
                <w:noProof/>
              </w:rPr>
              <w:t>must</w:t>
            </w:r>
            <w:r w:rsidRPr="006E7ADF">
              <w:rPr>
                <w:rFonts w:ascii="Arial" w:hAnsi="Arial" w:cs="Arial"/>
                <w:noProof/>
              </w:rPr>
              <w:t xml:space="preserve"> be attached before exiting </w:t>
            </w:r>
            <w:r w:rsidR="00554111" w:rsidRPr="006E7ADF">
              <w:rPr>
                <w:rFonts w:ascii="Arial" w:hAnsi="Arial" w:cs="Arial"/>
                <w:noProof/>
              </w:rPr>
              <w:t xml:space="preserve">the supplier </w:t>
            </w:r>
            <w:r w:rsidRPr="006E7ADF">
              <w:rPr>
                <w:rFonts w:ascii="Arial" w:hAnsi="Arial" w:cs="Arial"/>
                <w:noProof/>
              </w:rPr>
              <w:t>record.  These documents are:</w:t>
            </w:r>
          </w:p>
          <w:p w14:paraId="51D54375" w14:textId="05E3076F"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W</w:t>
            </w:r>
            <w:r w:rsidR="005A2CAC">
              <w:rPr>
                <w:rFonts w:ascii="Arial" w:hAnsi="Arial" w:cs="Arial"/>
                <w:noProof/>
              </w:rPr>
              <w:t>-</w:t>
            </w:r>
            <w:r w:rsidRPr="006E7ADF">
              <w:rPr>
                <w:rFonts w:ascii="Arial" w:hAnsi="Arial" w:cs="Arial"/>
                <w:noProof/>
              </w:rPr>
              <w:t>9.  Signed and current dated (within previous 12 months)</w:t>
            </w:r>
          </w:p>
          <w:p w14:paraId="7D89C8DA"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W-8BEN (if foreign entity)</w:t>
            </w:r>
          </w:p>
          <w:p w14:paraId="29EB3BDF"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DA-130.  Completed by supplier and confirmed by agency.</w:t>
            </w:r>
          </w:p>
          <w:p w14:paraId="4064AA69" w14:textId="4E943762"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Bank</w:t>
            </w:r>
            <w:r w:rsidR="00554111" w:rsidRPr="006E7ADF">
              <w:rPr>
                <w:rFonts w:ascii="Arial" w:hAnsi="Arial" w:cs="Arial"/>
                <w:noProof/>
              </w:rPr>
              <w:t xml:space="preserve"> account s</w:t>
            </w:r>
            <w:r w:rsidRPr="006E7ADF">
              <w:rPr>
                <w:rFonts w:ascii="Arial" w:hAnsi="Arial" w:cs="Arial"/>
                <w:noProof/>
              </w:rPr>
              <w:t xml:space="preserve">upporting documentation </w:t>
            </w:r>
            <w:r w:rsidR="00554111" w:rsidRPr="006E7ADF">
              <w:rPr>
                <w:rFonts w:ascii="Arial" w:hAnsi="Arial" w:cs="Arial"/>
                <w:noProof/>
              </w:rPr>
              <w:t xml:space="preserve">- </w:t>
            </w:r>
            <w:r w:rsidRPr="006E7ADF">
              <w:rPr>
                <w:rFonts w:ascii="Arial" w:hAnsi="Arial" w:cs="Arial"/>
                <w:noProof/>
              </w:rPr>
              <w:t>copy of voided check or bank letter.</w:t>
            </w:r>
          </w:p>
          <w:p w14:paraId="34FD8241" w14:textId="77777777" w:rsidR="00F411CE" w:rsidRPr="006E7ADF" w:rsidRDefault="00F411CE" w:rsidP="006E7ADF">
            <w:pPr>
              <w:pStyle w:val="ListParagraph"/>
              <w:rPr>
                <w:rFonts w:ascii="Arial" w:hAnsi="Arial" w:cs="Arial"/>
                <w:noProof/>
              </w:rPr>
            </w:pPr>
          </w:p>
          <w:p w14:paraId="35844D8D" w14:textId="77777777" w:rsidR="00F411CE" w:rsidRPr="006E7ADF" w:rsidRDefault="00F411CE" w:rsidP="00F411CE">
            <w:pPr>
              <w:rPr>
                <w:rFonts w:ascii="Arial" w:hAnsi="Arial" w:cs="Arial"/>
                <w:noProof/>
              </w:rPr>
            </w:pPr>
            <w:r w:rsidRPr="006E7ADF">
              <w:rPr>
                <w:rFonts w:ascii="Arial" w:hAnsi="Arial" w:cs="Arial"/>
                <w:noProof/>
              </w:rPr>
              <w:t>Documents can be attached on either:</w:t>
            </w:r>
          </w:p>
          <w:p w14:paraId="2F9FD75E"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Location tab (preferable)</w:t>
            </w:r>
          </w:p>
          <w:p w14:paraId="2215ED05"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Identifying Information tab</w:t>
            </w:r>
          </w:p>
          <w:p w14:paraId="5016A011" w14:textId="1EC43351" w:rsidR="00172140" w:rsidRPr="006E7ADF" w:rsidRDefault="00172140" w:rsidP="004F3CD0">
            <w:pPr>
              <w:rPr>
                <w:rFonts w:ascii="Arial" w:hAnsi="Arial" w:cs="Arial"/>
                <w:noProof/>
              </w:rPr>
            </w:pPr>
          </w:p>
          <w:p w14:paraId="665601AD" w14:textId="77777777" w:rsidR="00BA53A1" w:rsidRPr="006E7ADF" w:rsidRDefault="00172140" w:rsidP="00BA53A1">
            <w:pPr>
              <w:pStyle w:val="Default"/>
              <w:contextualSpacing/>
              <w:rPr>
                <w:rFonts w:ascii="Arial" w:hAnsi="Arial" w:cs="Arial"/>
                <w:color w:val="auto"/>
              </w:rPr>
            </w:pPr>
            <w:r w:rsidRPr="006E7ADF">
              <w:rPr>
                <w:rFonts w:ascii="Arial" w:hAnsi="Arial" w:cs="Arial"/>
                <w:color w:val="auto"/>
              </w:rPr>
              <w:t>Attachment requirements:</w:t>
            </w:r>
          </w:p>
          <w:p w14:paraId="1CFE50AB" w14:textId="719E70B0" w:rsidR="00BA53A1" w:rsidRPr="006E7ADF" w:rsidRDefault="00172140" w:rsidP="004B21CC">
            <w:pPr>
              <w:pStyle w:val="Default"/>
              <w:numPr>
                <w:ilvl w:val="0"/>
                <w:numId w:val="12"/>
              </w:numPr>
              <w:contextualSpacing/>
              <w:rPr>
                <w:rFonts w:ascii="Arial" w:hAnsi="Arial" w:cs="Arial"/>
                <w:color w:val="333333"/>
              </w:rPr>
            </w:pPr>
            <w:r w:rsidRPr="006E7ADF">
              <w:rPr>
                <w:rFonts w:ascii="Arial" w:hAnsi="Arial" w:cs="Arial"/>
                <w:color w:val="auto"/>
              </w:rPr>
              <w:t xml:space="preserve">Documents 1MB or greater </w:t>
            </w:r>
            <w:r w:rsidRPr="006E7ADF">
              <w:rPr>
                <w:rFonts w:ascii="Arial" w:hAnsi="Arial" w:cs="Arial"/>
                <w:b/>
                <w:color w:val="auto"/>
              </w:rPr>
              <w:t xml:space="preserve">cannot </w:t>
            </w:r>
            <w:r w:rsidRPr="006E7ADF">
              <w:rPr>
                <w:rFonts w:ascii="Arial" w:hAnsi="Arial" w:cs="Arial"/>
                <w:color w:val="auto"/>
              </w:rPr>
              <w:t>be uploaded to SMART supplier record.  Rescan/resize document to be under this limit.</w:t>
            </w:r>
            <w:r w:rsidR="00EB7607" w:rsidRPr="006E7ADF">
              <w:rPr>
                <w:rFonts w:ascii="Arial" w:hAnsi="Arial" w:cs="Arial"/>
                <w:color w:val="333333"/>
              </w:rPr>
              <w:t xml:space="preserve"> </w:t>
            </w:r>
          </w:p>
          <w:p w14:paraId="4D9FF51C" w14:textId="77777777" w:rsidR="00BA53A1" w:rsidRPr="006E7ADF" w:rsidRDefault="00EB7607" w:rsidP="004B21CC">
            <w:pPr>
              <w:pStyle w:val="Default"/>
              <w:numPr>
                <w:ilvl w:val="0"/>
                <w:numId w:val="12"/>
              </w:numPr>
              <w:spacing w:before="100" w:beforeAutospacing="1" w:after="100" w:afterAutospacing="1" w:line="291" w:lineRule="atLeast"/>
              <w:contextualSpacing/>
              <w:rPr>
                <w:rFonts w:ascii="Arial" w:hAnsi="Arial" w:cs="Arial"/>
                <w:color w:val="333333"/>
              </w:rPr>
            </w:pPr>
            <w:proofErr w:type="gramStart"/>
            <w:r w:rsidRPr="006E7ADF">
              <w:rPr>
                <w:rFonts w:ascii="Arial" w:hAnsi="Arial" w:cs="Arial"/>
                <w:color w:val="333333"/>
              </w:rPr>
              <w:t>E</w:t>
            </w:r>
            <w:r w:rsidR="00475C16" w:rsidRPr="006E7ADF">
              <w:rPr>
                <w:rFonts w:ascii="Arial" w:hAnsi="Arial" w:cs="Arial"/>
                <w:color w:val="333333"/>
              </w:rPr>
              <w:t>XCEL</w:t>
            </w:r>
            <w:r w:rsidRPr="006E7ADF">
              <w:rPr>
                <w:rFonts w:ascii="Arial" w:hAnsi="Arial" w:cs="Arial"/>
                <w:color w:val="333333"/>
              </w:rPr>
              <w:t>, W</w:t>
            </w:r>
            <w:r w:rsidR="00475C16" w:rsidRPr="006E7ADF">
              <w:rPr>
                <w:rFonts w:ascii="Arial" w:hAnsi="Arial" w:cs="Arial"/>
                <w:color w:val="333333"/>
              </w:rPr>
              <w:t>ORD</w:t>
            </w:r>
            <w:r w:rsidRPr="006E7ADF">
              <w:rPr>
                <w:rFonts w:ascii="Arial" w:hAnsi="Arial" w:cs="Arial"/>
                <w:color w:val="333333"/>
              </w:rPr>
              <w:t>, PDF, or similar files,</w:t>
            </w:r>
            <w:proofErr w:type="gramEnd"/>
            <w:r w:rsidRPr="006E7ADF">
              <w:rPr>
                <w:rFonts w:ascii="Arial" w:hAnsi="Arial" w:cs="Arial"/>
                <w:color w:val="333333"/>
              </w:rPr>
              <w:t xml:space="preserve"> are appropriate.</w:t>
            </w:r>
          </w:p>
          <w:p w14:paraId="275882B7" w14:textId="77777777" w:rsidR="00BA53A1"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color w:val="auto"/>
              </w:rPr>
            </w:pPr>
            <w:r w:rsidRPr="006E7ADF">
              <w:rPr>
                <w:rFonts w:ascii="Arial" w:hAnsi="Arial" w:cs="Arial"/>
                <w:color w:val="333333"/>
              </w:rPr>
              <w:t>Agencies should not attach CAD (Computer Aided Design) files or picture files (examples- .jpg, .</w:t>
            </w:r>
            <w:proofErr w:type="spellStart"/>
            <w:r w:rsidRPr="006E7ADF">
              <w:rPr>
                <w:rFonts w:ascii="Arial" w:hAnsi="Arial" w:cs="Arial"/>
                <w:color w:val="333333"/>
              </w:rPr>
              <w:t>tif</w:t>
            </w:r>
            <w:proofErr w:type="spellEnd"/>
            <w:r w:rsidRPr="006E7ADF">
              <w:rPr>
                <w:rFonts w:ascii="Arial" w:hAnsi="Arial" w:cs="Arial"/>
                <w:color w:val="333333"/>
              </w:rPr>
              <w:t>, .</w:t>
            </w:r>
            <w:proofErr w:type="spellStart"/>
            <w:r w:rsidRPr="006E7ADF">
              <w:rPr>
                <w:rFonts w:ascii="Arial" w:hAnsi="Arial" w:cs="Arial"/>
                <w:color w:val="333333"/>
              </w:rPr>
              <w:t>png</w:t>
            </w:r>
            <w:proofErr w:type="spellEnd"/>
            <w:r w:rsidRPr="006E7ADF">
              <w:rPr>
                <w:rFonts w:ascii="Arial" w:hAnsi="Arial" w:cs="Arial"/>
                <w:color w:val="333333"/>
              </w:rPr>
              <w:t>, or .gif).</w:t>
            </w:r>
          </w:p>
          <w:p w14:paraId="01152235" w14:textId="42D85085" w:rsidR="00BA53A1"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b/>
                <w:color w:val="auto"/>
              </w:rPr>
            </w:pPr>
            <w:r w:rsidRPr="006E7ADF">
              <w:rPr>
                <w:rFonts w:ascii="Arial" w:hAnsi="Arial" w:cs="Arial"/>
                <w:color w:val="auto"/>
              </w:rPr>
              <w:t>Multiple attachments are allowed.</w:t>
            </w:r>
            <w:r w:rsidR="00EB7607" w:rsidRPr="006E7ADF">
              <w:rPr>
                <w:rFonts w:ascii="Arial" w:hAnsi="Arial" w:cs="Arial"/>
                <w:color w:val="auto"/>
              </w:rPr>
              <w:t xml:space="preserve">  Be sure </w:t>
            </w:r>
            <w:r w:rsidR="00B36CB3">
              <w:rPr>
                <w:rFonts w:ascii="Arial" w:hAnsi="Arial" w:cs="Arial"/>
                <w:color w:val="auto"/>
              </w:rPr>
              <w:t>each is</w:t>
            </w:r>
            <w:r w:rsidR="00EB7607" w:rsidRPr="006E7ADF">
              <w:rPr>
                <w:rFonts w:ascii="Arial" w:hAnsi="Arial" w:cs="Arial"/>
                <w:color w:val="auto"/>
              </w:rPr>
              <w:t xml:space="preserve"> under the 1MB limit.</w:t>
            </w:r>
          </w:p>
          <w:p w14:paraId="5CBEF2D2" w14:textId="77777777" w:rsidR="00BA53A1"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color w:val="auto"/>
              </w:rPr>
            </w:pPr>
            <w:r w:rsidRPr="006E7ADF">
              <w:rPr>
                <w:rFonts w:ascii="Arial" w:hAnsi="Arial" w:cs="Arial"/>
                <w:b/>
                <w:color w:val="auto"/>
              </w:rPr>
              <w:t>Avoid attaching documents that do not add value to the transaction.</w:t>
            </w:r>
          </w:p>
          <w:p w14:paraId="1B927BDE" w14:textId="0DBE6896" w:rsidR="00172140"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color w:val="auto"/>
              </w:rPr>
            </w:pPr>
            <w:r w:rsidRPr="006E7ADF">
              <w:rPr>
                <w:rFonts w:ascii="Arial" w:hAnsi="Arial" w:cs="Arial"/>
                <w:b/>
                <w:color w:val="auto"/>
              </w:rPr>
              <w:t>System retention for attachment files is expected to be 3 years. This period may be reduced if storage space becomes an issue</w:t>
            </w:r>
            <w:r w:rsidRPr="006E7ADF">
              <w:rPr>
                <w:rFonts w:ascii="Arial" w:hAnsi="Arial" w:cs="Arial"/>
                <w:color w:val="auto"/>
              </w:rPr>
              <w:t xml:space="preserve">. </w:t>
            </w:r>
          </w:p>
          <w:p w14:paraId="45B9D9B6" w14:textId="53E6CDB3" w:rsidR="00677C63" w:rsidRPr="006E7ADF" w:rsidRDefault="00F411CE" w:rsidP="004F3CD0">
            <w:pPr>
              <w:rPr>
                <w:rFonts w:ascii="Arial" w:hAnsi="Arial" w:cs="Arial"/>
                <w:noProof/>
              </w:rPr>
            </w:pPr>
            <w:r w:rsidRPr="006E7ADF">
              <w:rPr>
                <w:rFonts w:ascii="Arial" w:hAnsi="Arial" w:cs="Arial"/>
                <w:noProof/>
              </w:rPr>
              <w:lastRenderedPageBreak/>
              <w:t xml:space="preserve">Save document in a folder on desktop or shared agency folder for retrieval when attaching document(s) to supplier record. </w:t>
            </w:r>
            <w:r w:rsidR="00C31D34" w:rsidRPr="006E7ADF">
              <w:rPr>
                <w:rFonts w:ascii="Arial" w:hAnsi="Arial" w:cs="Arial"/>
                <w:noProof/>
              </w:rPr>
              <w:t xml:space="preserve">The specific location is </w:t>
            </w:r>
            <w:r w:rsidR="00A42472" w:rsidRPr="006E7ADF">
              <w:rPr>
                <w:rFonts w:ascii="Arial" w:hAnsi="Arial" w:cs="Arial"/>
                <w:noProof/>
              </w:rPr>
              <w:t xml:space="preserve">determined by the agency. </w:t>
            </w:r>
            <w:r w:rsidR="00416031" w:rsidRPr="006E7ADF">
              <w:rPr>
                <w:rFonts w:ascii="Arial" w:hAnsi="Arial" w:cs="Arial"/>
                <w:noProof/>
              </w:rPr>
              <w:t>Follow you</w:t>
            </w:r>
            <w:r w:rsidR="00C31D34" w:rsidRPr="006E7ADF">
              <w:rPr>
                <w:rFonts w:ascii="Arial" w:hAnsi="Arial" w:cs="Arial"/>
                <w:noProof/>
              </w:rPr>
              <w:t>r</w:t>
            </w:r>
            <w:r w:rsidR="00416031" w:rsidRPr="006E7ADF">
              <w:rPr>
                <w:rFonts w:ascii="Arial" w:hAnsi="Arial" w:cs="Arial"/>
                <w:noProof/>
              </w:rPr>
              <w:t xml:space="preserve"> agency’s </w:t>
            </w:r>
            <w:r w:rsidR="00C31D34" w:rsidRPr="006E7ADF">
              <w:rPr>
                <w:rFonts w:ascii="Arial" w:hAnsi="Arial" w:cs="Arial"/>
                <w:noProof/>
              </w:rPr>
              <w:t>document naming protocol</w:t>
            </w:r>
            <w:r w:rsidR="0084428E" w:rsidRPr="006E7ADF">
              <w:rPr>
                <w:rFonts w:ascii="Arial" w:hAnsi="Arial" w:cs="Arial"/>
                <w:noProof/>
              </w:rPr>
              <w:t xml:space="preserve">. </w:t>
            </w:r>
          </w:p>
          <w:p w14:paraId="789873F1" w14:textId="77777777" w:rsidR="00845EC8" w:rsidRPr="006E7ADF" w:rsidRDefault="00845EC8" w:rsidP="004F3CD0">
            <w:pPr>
              <w:rPr>
                <w:rFonts w:ascii="Arial" w:hAnsi="Arial" w:cs="Arial"/>
                <w:noProof/>
              </w:rPr>
            </w:pPr>
          </w:p>
          <w:p w14:paraId="7B6A116C" w14:textId="380C7546" w:rsidR="0052133F" w:rsidRPr="006E7ADF" w:rsidRDefault="0052133F" w:rsidP="004F3CD0">
            <w:pPr>
              <w:rPr>
                <w:rFonts w:ascii="Arial" w:hAnsi="Arial" w:cs="Arial"/>
                <w:noProof/>
              </w:rPr>
            </w:pPr>
            <w:r w:rsidRPr="006E7ADF">
              <w:rPr>
                <w:rFonts w:ascii="Arial" w:hAnsi="Arial" w:cs="Arial"/>
                <w:noProof/>
              </w:rPr>
              <w:t>Click on Attachments</w:t>
            </w:r>
            <w:r w:rsidR="007D475A">
              <w:rPr>
                <w:rFonts w:ascii="Arial" w:hAnsi="Arial" w:cs="Arial"/>
                <w:noProof/>
              </w:rPr>
              <w:t xml:space="preserve"> link</w:t>
            </w:r>
            <w:r w:rsidRPr="006E7ADF">
              <w:rPr>
                <w:rFonts w:ascii="Arial" w:hAnsi="Arial" w:cs="Arial"/>
                <w:noProof/>
              </w:rPr>
              <w:t>.</w:t>
            </w:r>
          </w:p>
          <w:p w14:paraId="6F74B425" w14:textId="09E4F35B" w:rsidR="00DB6598" w:rsidRPr="006E7ADF" w:rsidRDefault="0052133F" w:rsidP="004F3CD0">
            <w:pPr>
              <w:rPr>
                <w:rFonts w:ascii="Arial" w:hAnsi="Arial" w:cs="Arial"/>
                <w:noProof/>
              </w:rPr>
            </w:pPr>
            <w:r w:rsidRPr="006E7ADF">
              <w:rPr>
                <w:rFonts w:ascii="Arial" w:hAnsi="Arial" w:cs="Arial"/>
                <w:noProof/>
              </w:rPr>
              <w:drawing>
                <wp:inline distT="0" distB="0" distL="0" distR="0" wp14:anchorId="2F589DC3" wp14:editId="75A9020D">
                  <wp:extent cx="5349240" cy="1503680"/>
                  <wp:effectExtent l="0" t="0" r="381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49240" cy="1503680"/>
                          </a:xfrm>
                          <a:prstGeom prst="rect">
                            <a:avLst/>
                          </a:prstGeom>
                        </pic:spPr>
                      </pic:pic>
                    </a:graphicData>
                  </a:graphic>
                </wp:inline>
              </w:drawing>
            </w:r>
          </w:p>
          <w:p w14:paraId="29233D73" w14:textId="77777777" w:rsidR="00DB6598" w:rsidRPr="006E7ADF" w:rsidRDefault="00DB6598" w:rsidP="004F3CD0">
            <w:pPr>
              <w:rPr>
                <w:rFonts w:ascii="Arial" w:hAnsi="Arial" w:cs="Arial"/>
                <w:noProof/>
              </w:rPr>
            </w:pPr>
          </w:p>
          <w:p w14:paraId="008D50E3" w14:textId="29E53C17" w:rsidR="0052133F" w:rsidRPr="006E7ADF" w:rsidRDefault="0052133F" w:rsidP="004F3CD0">
            <w:pPr>
              <w:rPr>
                <w:rFonts w:ascii="Arial" w:hAnsi="Arial" w:cs="Arial"/>
                <w:noProof/>
              </w:rPr>
            </w:pPr>
            <w:r w:rsidRPr="006E7ADF">
              <w:rPr>
                <w:rFonts w:ascii="Arial" w:hAnsi="Arial" w:cs="Arial"/>
                <w:noProof/>
              </w:rPr>
              <w:t>Click on Add Atttachment.</w:t>
            </w:r>
          </w:p>
          <w:p w14:paraId="5A3EF8CC" w14:textId="563129E4" w:rsidR="0052133F" w:rsidRPr="006E7ADF" w:rsidRDefault="0052133F" w:rsidP="004F3CD0">
            <w:pPr>
              <w:rPr>
                <w:rFonts w:ascii="Arial" w:hAnsi="Arial" w:cs="Arial"/>
                <w:noProof/>
              </w:rPr>
            </w:pPr>
            <w:r w:rsidRPr="006E7ADF">
              <w:rPr>
                <w:rFonts w:ascii="Arial" w:hAnsi="Arial" w:cs="Arial"/>
                <w:noProof/>
              </w:rPr>
              <w:drawing>
                <wp:inline distT="0" distB="0" distL="0" distR="0" wp14:anchorId="3720FFC6" wp14:editId="5C7246CA">
                  <wp:extent cx="5301591" cy="1956021"/>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67490" cy="1980334"/>
                          </a:xfrm>
                          <a:prstGeom prst="rect">
                            <a:avLst/>
                          </a:prstGeom>
                        </pic:spPr>
                      </pic:pic>
                    </a:graphicData>
                  </a:graphic>
                </wp:inline>
              </w:drawing>
            </w:r>
          </w:p>
          <w:p w14:paraId="5D853827" w14:textId="2434C6BD" w:rsidR="0052133F" w:rsidRPr="006E7ADF" w:rsidRDefault="0052133F" w:rsidP="004F3CD0">
            <w:pPr>
              <w:rPr>
                <w:rFonts w:ascii="Arial" w:hAnsi="Arial" w:cs="Arial"/>
                <w:noProof/>
              </w:rPr>
            </w:pPr>
          </w:p>
          <w:p w14:paraId="17B90273" w14:textId="2F9FBBB0" w:rsidR="00B76421" w:rsidRPr="006E7ADF" w:rsidRDefault="00B76421" w:rsidP="004F3CD0">
            <w:pPr>
              <w:rPr>
                <w:rFonts w:ascii="Arial" w:hAnsi="Arial" w:cs="Arial"/>
                <w:noProof/>
              </w:rPr>
            </w:pPr>
          </w:p>
          <w:p w14:paraId="1DF01479" w14:textId="1E4E2F04" w:rsidR="00B76421" w:rsidRPr="006E7ADF" w:rsidRDefault="00B76421" w:rsidP="004F3CD0">
            <w:pPr>
              <w:rPr>
                <w:rFonts w:ascii="Arial" w:hAnsi="Arial" w:cs="Arial"/>
                <w:noProof/>
              </w:rPr>
            </w:pPr>
          </w:p>
          <w:p w14:paraId="386E63C0" w14:textId="77777777" w:rsidR="00B76421" w:rsidRPr="006E7ADF" w:rsidRDefault="00B76421" w:rsidP="004F3CD0">
            <w:pPr>
              <w:rPr>
                <w:rFonts w:ascii="Arial" w:hAnsi="Arial" w:cs="Arial"/>
                <w:noProof/>
              </w:rPr>
            </w:pPr>
          </w:p>
          <w:p w14:paraId="4A793AC4" w14:textId="521D63C5" w:rsidR="0052133F" w:rsidRPr="006E7ADF" w:rsidRDefault="0052133F" w:rsidP="004F3CD0">
            <w:pPr>
              <w:rPr>
                <w:rFonts w:ascii="Arial" w:hAnsi="Arial" w:cs="Arial"/>
                <w:noProof/>
              </w:rPr>
            </w:pPr>
            <w:r w:rsidRPr="006E7ADF">
              <w:rPr>
                <w:rFonts w:ascii="Arial" w:hAnsi="Arial" w:cs="Arial"/>
                <w:noProof/>
              </w:rPr>
              <w:t>Click on Browse to locate attachment.</w:t>
            </w:r>
          </w:p>
          <w:p w14:paraId="0B42A79D" w14:textId="77777777" w:rsidR="000369EE" w:rsidRPr="006E7ADF" w:rsidRDefault="0052133F" w:rsidP="004F3CD0">
            <w:pPr>
              <w:rPr>
                <w:rFonts w:ascii="Arial" w:hAnsi="Arial" w:cs="Arial"/>
                <w:noProof/>
              </w:rPr>
            </w:pPr>
            <w:r w:rsidRPr="006E7ADF">
              <w:rPr>
                <w:rFonts w:ascii="Arial" w:hAnsi="Arial" w:cs="Arial"/>
                <w:noProof/>
              </w:rPr>
              <w:drawing>
                <wp:inline distT="0" distB="0" distL="0" distR="0" wp14:anchorId="6811FBAB" wp14:editId="0F5F8054">
                  <wp:extent cx="2857647" cy="127641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57647" cy="1276416"/>
                          </a:xfrm>
                          <a:prstGeom prst="rect">
                            <a:avLst/>
                          </a:prstGeom>
                        </pic:spPr>
                      </pic:pic>
                    </a:graphicData>
                  </a:graphic>
                </wp:inline>
              </w:drawing>
            </w:r>
          </w:p>
          <w:p w14:paraId="7D2108C9" w14:textId="77777777" w:rsidR="000369EE" w:rsidRPr="006E7ADF" w:rsidRDefault="000369EE" w:rsidP="004F3CD0">
            <w:pPr>
              <w:rPr>
                <w:rFonts w:ascii="Arial" w:hAnsi="Arial" w:cs="Arial"/>
                <w:noProof/>
              </w:rPr>
            </w:pPr>
          </w:p>
          <w:p w14:paraId="1BA6701D" w14:textId="0EEA73F1" w:rsidR="000369EE" w:rsidRPr="006E7ADF" w:rsidRDefault="0052133F" w:rsidP="004F3CD0">
            <w:pPr>
              <w:rPr>
                <w:rFonts w:ascii="Arial" w:hAnsi="Arial" w:cs="Arial"/>
                <w:noProof/>
              </w:rPr>
            </w:pPr>
            <w:r w:rsidRPr="006E7ADF">
              <w:rPr>
                <w:rFonts w:ascii="Arial" w:hAnsi="Arial" w:cs="Arial"/>
                <w:noProof/>
              </w:rPr>
              <w:t>When document has been located, click on it so it shows in File Name</w:t>
            </w:r>
            <w:r w:rsidR="00A42472" w:rsidRPr="006E7ADF">
              <w:rPr>
                <w:rFonts w:ascii="Arial" w:hAnsi="Arial" w:cs="Arial"/>
                <w:noProof/>
              </w:rPr>
              <w:t xml:space="preserve"> </w:t>
            </w:r>
            <w:r w:rsidRPr="006E7ADF">
              <w:rPr>
                <w:rFonts w:ascii="Arial" w:hAnsi="Arial" w:cs="Arial"/>
                <w:noProof/>
              </w:rPr>
              <w:t>box</w:t>
            </w:r>
            <w:r w:rsidR="00800135" w:rsidRPr="006E7ADF">
              <w:rPr>
                <w:rFonts w:ascii="Arial" w:hAnsi="Arial" w:cs="Arial"/>
                <w:noProof/>
              </w:rPr>
              <w:t>.  Cli</w:t>
            </w:r>
            <w:r w:rsidRPr="006E7ADF">
              <w:rPr>
                <w:rFonts w:ascii="Arial" w:hAnsi="Arial" w:cs="Arial"/>
                <w:noProof/>
              </w:rPr>
              <w:t>ck Open</w:t>
            </w:r>
          </w:p>
          <w:p w14:paraId="15D3934A" w14:textId="1253E91C" w:rsidR="00776F7D" w:rsidRPr="006E7ADF" w:rsidRDefault="00776F7D" w:rsidP="004F3CD0">
            <w:pPr>
              <w:rPr>
                <w:rFonts w:ascii="Arial" w:hAnsi="Arial" w:cs="Arial"/>
                <w:noProof/>
              </w:rPr>
            </w:pPr>
            <w:r w:rsidRPr="006E7ADF">
              <w:rPr>
                <w:rFonts w:ascii="Arial" w:hAnsi="Arial" w:cs="Arial"/>
                <w:noProof/>
              </w:rPr>
              <w:lastRenderedPageBreak/>
              <w:drawing>
                <wp:inline distT="0" distB="0" distL="0" distR="0" wp14:anchorId="1EEEDBC9" wp14:editId="4C72755A">
                  <wp:extent cx="4019757" cy="191144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19757" cy="1911448"/>
                          </a:xfrm>
                          <a:prstGeom prst="rect">
                            <a:avLst/>
                          </a:prstGeom>
                        </pic:spPr>
                      </pic:pic>
                    </a:graphicData>
                  </a:graphic>
                </wp:inline>
              </w:drawing>
            </w:r>
          </w:p>
          <w:p w14:paraId="382286E7" w14:textId="77777777" w:rsidR="00C313EE" w:rsidRPr="006E7ADF" w:rsidRDefault="00C313EE" w:rsidP="004F3CD0">
            <w:pPr>
              <w:rPr>
                <w:rFonts w:ascii="Arial" w:hAnsi="Arial" w:cs="Arial"/>
                <w:noProof/>
              </w:rPr>
            </w:pPr>
          </w:p>
          <w:p w14:paraId="3A1AEB26" w14:textId="1A12294B" w:rsidR="00800135" w:rsidRPr="006E7ADF" w:rsidRDefault="00800135" w:rsidP="004F3CD0">
            <w:pPr>
              <w:rPr>
                <w:rFonts w:ascii="Arial" w:hAnsi="Arial" w:cs="Arial"/>
                <w:noProof/>
              </w:rPr>
            </w:pPr>
            <w:r w:rsidRPr="006E7ADF">
              <w:rPr>
                <w:rFonts w:ascii="Arial" w:hAnsi="Arial" w:cs="Arial"/>
                <w:noProof/>
              </w:rPr>
              <w:t>Review to make sure the correct attachment will be uploaded.  Click Upload</w:t>
            </w:r>
            <w:r w:rsidR="00E85063">
              <w:rPr>
                <w:rFonts w:ascii="Arial" w:hAnsi="Arial" w:cs="Arial"/>
                <w:noProof/>
              </w:rPr>
              <w:t>.</w:t>
            </w:r>
            <w:r w:rsidRPr="006E7ADF">
              <w:rPr>
                <w:rFonts w:ascii="Arial" w:hAnsi="Arial" w:cs="Arial"/>
                <w:noProof/>
              </w:rPr>
              <w:drawing>
                <wp:inline distT="0" distB="0" distL="0" distR="0" wp14:anchorId="6E9BC3A3" wp14:editId="2DD9D7B2">
                  <wp:extent cx="3815745" cy="128016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93432" cy="1306223"/>
                          </a:xfrm>
                          <a:prstGeom prst="rect">
                            <a:avLst/>
                          </a:prstGeom>
                        </pic:spPr>
                      </pic:pic>
                    </a:graphicData>
                  </a:graphic>
                </wp:inline>
              </w:drawing>
            </w:r>
          </w:p>
          <w:p w14:paraId="46A639C5" w14:textId="77777777" w:rsidR="00C313EE" w:rsidRPr="006E7ADF" w:rsidRDefault="00C313EE" w:rsidP="004F3CD0">
            <w:pPr>
              <w:pStyle w:val="Default"/>
              <w:spacing w:after="150"/>
              <w:rPr>
                <w:rFonts w:ascii="Arial" w:hAnsi="Arial" w:cs="Arial"/>
                <w:color w:val="auto"/>
              </w:rPr>
            </w:pPr>
          </w:p>
          <w:p w14:paraId="1E69CBF8" w14:textId="5515F6B4" w:rsidR="00800135" w:rsidRPr="006E7ADF" w:rsidRDefault="00776F7D" w:rsidP="004F3CD0">
            <w:pPr>
              <w:pStyle w:val="Default"/>
              <w:spacing w:after="150"/>
              <w:rPr>
                <w:rFonts w:ascii="Arial" w:hAnsi="Arial" w:cs="Arial"/>
                <w:color w:val="auto"/>
              </w:rPr>
            </w:pPr>
            <w:r w:rsidRPr="006E7ADF">
              <w:rPr>
                <w:rFonts w:ascii="Arial" w:hAnsi="Arial" w:cs="Arial"/>
                <w:color w:val="auto"/>
              </w:rPr>
              <w:t>Attachment will upload.  When you are sure you have attached the correct document, c</w:t>
            </w:r>
            <w:r w:rsidR="00800135" w:rsidRPr="006E7ADF">
              <w:rPr>
                <w:rFonts w:ascii="Arial" w:hAnsi="Arial" w:cs="Arial"/>
                <w:color w:val="auto"/>
              </w:rPr>
              <w:t>lick OK.</w:t>
            </w:r>
          </w:p>
          <w:p w14:paraId="41DBBC97" w14:textId="3C794C84" w:rsidR="00800135" w:rsidRPr="006E7ADF" w:rsidRDefault="00800135" w:rsidP="004F3CD0">
            <w:pPr>
              <w:pStyle w:val="Default"/>
              <w:spacing w:after="150"/>
              <w:rPr>
                <w:rFonts w:ascii="Arial" w:hAnsi="Arial" w:cs="Arial"/>
                <w:color w:val="auto"/>
              </w:rPr>
            </w:pPr>
            <w:r w:rsidRPr="006E7ADF">
              <w:rPr>
                <w:rFonts w:ascii="Arial" w:hAnsi="Arial" w:cs="Arial"/>
                <w:noProof/>
              </w:rPr>
              <w:drawing>
                <wp:inline distT="0" distB="0" distL="0" distR="0" wp14:anchorId="27F96320" wp14:editId="12F0E348">
                  <wp:extent cx="4730750" cy="2544417"/>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36113" cy="2547302"/>
                          </a:xfrm>
                          <a:prstGeom prst="rect">
                            <a:avLst/>
                          </a:prstGeom>
                        </pic:spPr>
                      </pic:pic>
                    </a:graphicData>
                  </a:graphic>
                </wp:inline>
              </w:drawing>
            </w:r>
          </w:p>
          <w:p w14:paraId="147941B1" w14:textId="4519F57F" w:rsidR="00800135" w:rsidRPr="006E7ADF" w:rsidRDefault="00800135" w:rsidP="004F3CD0">
            <w:pPr>
              <w:pStyle w:val="Default"/>
              <w:spacing w:after="150"/>
              <w:rPr>
                <w:rFonts w:ascii="Arial" w:hAnsi="Arial" w:cs="Arial"/>
                <w:color w:val="auto"/>
              </w:rPr>
            </w:pPr>
            <w:r w:rsidRPr="006E7ADF">
              <w:rPr>
                <w:rFonts w:ascii="Arial" w:hAnsi="Arial" w:cs="Arial"/>
                <w:color w:val="auto"/>
              </w:rPr>
              <w:t xml:space="preserve">You will be directed </w:t>
            </w:r>
            <w:r w:rsidR="009B0018" w:rsidRPr="006E7ADF">
              <w:rPr>
                <w:rFonts w:ascii="Arial" w:hAnsi="Arial" w:cs="Arial"/>
                <w:color w:val="auto"/>
              </w:rPr>
              <w:t xml:space="preserve">back </w:t>
            </w:r>
            <w:r w:rsidRPr="006E7ADF">
              <w:rPr>
                <w:rFonts w:ascii="Arial" w:hAnsi="Arial" w:cs="Arial"/>
                <w:color w:val="auto"/>
              </w:rPr>
              <w:t>to the Location tab.  Review to make sure your attachment is there.</w:t>
            </w:r>
          </w:p>
          <w:p w14:paraId="66525574" w14:textId="4D5094AC" w:rsidR="00776F7D" w:rsidRPr="006E7ADF" w:rsidRDefault="00776F7D" w:rsidP="004F3CD0">
            <w:pPr>
              <w:pStyle w:val="Default"/>
              <w:spacing w:after="150"/>
              <w:rPr>
                <w:rFonts w:ascii="Arial" w:hAnsi="Arial" w:cs="Arial"/>
                <w:b/>
                <w:i/>
                <w:color w:val="auto"/>
              </w:rPr>
            </w:pPr>
            <w:r w:rsidRPr="006E7ADF">
              <w:rPr>
                <w:rFonts w:ascii="Arial" w:hAnsi="Arial" w:cs="Arial"/>
                <w:b/>
                <w:i/>
                <w:color w:val="auto"/>
              </w:rPr>
              <w:t>After exiting saved record, agencies will only see the number of documents attached.  Agencies do not have the access to view any of the attachments.</w:t>
            </w:r>
          </w:p>
          <w:p w14:paraId="732E35A8" w14:textId="1FADD646" w:rsidR="0071252A" w:rsidRPr="006E7ADF" w:rsidRDefault="00297B5A" w:rsidP="00B5108C">
            <w:pPr>
              <w:pStyle w:val="Default"/>
              <w:spacing w:after="150"/>
              <w:rPr>
                <w:rFonts w:ascii="Arial" w:hAnsi="Arial" w:cs="Arial"/>
                <w:noProof/>
              </w:rPr>
            </w:pPr>
            <w:r w:rsidRPr="006E7ADF">
              <w:rPr>
                <w:rFonts w:ascii="Arial" w:hAnsi="Arial" w:cs="Arial"/>
                <w:noProof/>
              </w:rPr>
              <w:lastRenderedPageBreak/>
              <w:drawing>
                <wp:inline distT="0" distB="0" distL="0" distR="0" wp14:anchorId="6B01F63F" wp14:editId="4550BF47">
                  <wp:extent cx="5349240" cy="139192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49240" cy="1391920"/>
                          </a:xfrm>
                          <a:prstGeom prst="rect">
                            <a:avLst/>
                          </a:prstGeom>
                        </pic:spPr>
                      </pic:pic>
                    </a:graphicData>
                  </a:graphic>
                </wp:inline>
              </w:drawing>
            </w:r>
          </w:p>
        </w:tc>
      </w:tr>
      <w:tr w:rsidR="00800135" w:rsidRPr="009F1645" w14:paraId="689C6CA0" w14:textId="77777777" w:rsidTr="00484A2B">
        <w:tc>
          <w:tcPr>
            <w:tcW w:w="1777" w:type="dxa"/>
          </w:tcPr>
          <w:p w14:paraId="7C12B165" w14:textId="326CB8B8" w:rsidR="00800135" w:rsidRPr="006E7ADF" w:rsidRDefault="009F6FA2" w:rsidP="006A1595">
            <w:pPr>
              <w:ind w:left="314" w:hanging="314"/>
              <w:rPr>
                <w:rFonts w:ascii="Arial" w:hAnsi="Arial" w:cs="Arial"/>
                <w:b/>
              </w:rPr>
            </w:pPr>
            <w:r w:rsidRPr="006E7ADF">
              <w:rPr>
                <w:rFonts w:ascii="Arial" w:hAnsi="Arial" w:cs="Arial"/>
                <w:b/>
              </w:rPr>
              <w:lastRenderedPageBreak/>
              <w:t>8</w:t>
            </w:r>
            <w:r w:rsidR="006A1595" w:rsidRPr="006E7ADF">
              <w:rPr>
                <w:rFonts w:ascii="Arial" w:hAnsi="Arial" w:cs="Arial"/>
                <w:b/>
              </w:rPr>
              <w:t xml:space="preserve">.  </w:t>
            </w:r>
            <w:r w:rsidR="00800135" w:rsidRPr="006E7ADF">
              <w:rPr>
                <w:rFonts w:ascii="Arial" w:hAnsi="Arial" w:cs="Arial"/>
                <w:b/>
              </w:rPr>
              <w:t>Review</w:t>
            </w:r>
            <w:r w:rsidR="006A1595" w:rsidRPr="006E7ADF">
              <w:rPr>
                <w:rFonts w:ascii="Arial" w:hAnsi="Arial" w:cs="Arial"/>
                <w:b/>
              </w:rPr>
              <w:t xml:space="preserve"> </w:t>
            </w:r>
            <w:r w:rsidR="00C94705" w:rsidRPr="006E7ADF">
              <w:rPr>
                <w:rFonts w:ascii="Arial" w:hAnsi="Arial" w:cs="Arial"/>
                <w:b/>
              </w:rPr>
              <w:t>and Save</w:t>
            </w:r>
          </w:p>
        </w:tc>
        <w:tc>
          <w:tcPr>
            <w:tcW w:w="8640" w:type="dxa"/>
          </w:tcPr>
          <w:p w14:paraId="55EB32EF" w14:textId="4FB6FD4D" w:rsidR="00DA0D82" w:rsidRPr="006E7ADF" w:rsidRDefault="00E947F2" w:rsidP="00172140">
            <w:pPr>
              <w:rPr>
                <w:rFonts w:ascii="Arial" w:hAnsi="Arial" w:cs="Arial"/>
              </w:rPr>
            </w:pPr>
            <w:r w:rsidRPr="006E7ADF">
              <w:rPr>
                <w:rFonts w:ascii="Arial" w:hAnsi="Arial" w:cs="Arial"/>
              </w:rPr>
              <w:t>Carefully review the</w:t>
            </w:r>
            <w:r w:rsidR="00800135" w:rsidRPr="006E7ADF">
              <w:rPr>
                <w:rFonts w:ascii="Arial" w:hAnsi="Arial" w:cs="Arial"/>
              </w:rPr>
              <w:t xml:space="preserve"> supplier record before saving to confirm information has been entered a</w:t>
            </w:r>
            <w:r w:rsidR="00912579" w:rsidRPr="006E7ADF">
              <w:rPr>
                <w:rFonts w:ascii="Arial" w:hAnsi="Arial" w:cs="Arial"/>
              </w:rPr>
              <w:t>ccurately</w:t>
            </w:r>
            <w:r w:rsidR="00800135" w:rsidRPr="006E7ADF">
              <w:rPr>
                <w:rFonts w:ascii="Arial" w:hAnsi="Arial" w:cs="Arial"/>
              </w:rPr>
              <w:t xml:space="preserve">. </w:t>
            </w:r>
          </w:p>
          <w:p w14:paraId="20D47F31" w14:textId="77777777" w:rsidR="00DA0D82" w:rsidRPr="006E7ADF" w:rsidRDefault="00DA0D82" w:rsidP="00172140">
            <w:pPr>
              <w:rPr>
                <w:rFonts w:ascii="Arial" w:hAnsi="Arial" w:cs="Arial"/>
              </w:rPr>
            </w:pPr>
          </w:p>
          <w:p w14:paraId="14AE82D3" w14:textId="54F5B835" w:rsidR="00800135" w:rsidRPr="006E7ADF" w:rsidRDefault="00800135" w:rsidP="00172140">
            <w:pPr>
              <w:rPr>
                <w:rFonts w:ascii="Arial" w:hAnsi="Arial" w:cs="Arial"/>
              </w:rPr>
            </w:pPr>
            <w:r w:rsidRPr="006E7ADF">
              <w:rPr>
                <w:rFonts w:ascii="Arial" w:hAnsi="Arial" w:cs="Arial"/>
              </w:rPr>
              <w:t xml:space="preserve">Once user has SAVED and EXITS (or Returns to Search), user is locked out </w:t>
            </w:r>
            <w:r w:rsidR="00912579" w:rsidRPr="006E7ADF">
              <w:rPr>
                <w:rFonts w:ascii="Arial" w:hAnsi="Arial" w:cs="Arial"/>
              </w:rPr>
              <w:t>and will not be able to edit the</w:t>
            </w:r>
            <w:r w:rsidRPr="006E7ADF">
              <w:rPr>
                <w:rFonts w:ascii="Arial" w:hAnsi="Arial" w:cs="Arial"/>
              </w:rPr>
              <w:t xml:space="preserve"> supplier record.</w:t>
            </w:r>
          </w:p>
          <w:p w14:paraId="2032F5B4" w14:textId="77777777" w:rsidR="00C94705" w:rsidRPr="006E7ADF" w:rsidRDefault="00C94705" w:rsidP="00172140">
            <w:pPr>
              <w:rPr>
                <w:rFonts w:ascii="Arial" w:hAnsi="Arial" w:cs="Arial"/>
              </w:rPr>
            </w:pPr>
          </w:p>
          <w:p w14:paraId="5F4AA202" w14:textId="7639E219" w:rsidR="00C94705" w:rsidRPr="006E7ADF" w:rsidRDefault="00C94705" w:rsidP="00172140">
            <w:pPr>
              <w:rPr>
                <w:rFonts w:ascii="Arial" w:hAnsi="Arial" w:cs="Arial"/>
              </w:rPr>
            </w:pPr>
            <w:r w:rsidRPr="006E7ADF">
              <w:rPr>
                <w:rFonts w:ascii="Arial" w:hAnsi="Arial" w:cs="Arial"/>
              </w:rPr>
              <w:t xml:space="preserve">If you do not need to make any changes to record (no typos, </w:t>
            </w:r>
            <w:r w:rsidR="005A4195" w:rsidRPr="006E7ADF">
              <w:rPr>
                <w:rFonts w:ascii="Arial" w:hAnsi="Arial" w:cs="Arial"/>
              </w:rPr>
              <w:t>documents are attached</w:t>
            </w:r>
            <w:r w:rsidRPr="006E7ADF">
              <w:rPr>
                <w:rFonts w:ascii="Arial" w:hAnsi="Arial" w:cs="Arial"/>
              </w:rPr>
              <w:t>, etc.), click SAVE at the bottom of the Location tab.</w:t>
            </w:r>
          </w:p>
          <w:p w14:paraId="2C788413" w14:textId="77777777" w:rsidR="00C94705" w:rsidRPr="006E7ADF" w:rsidRDefault="00C94705" w:rsidP="00172140">
            <w:pPr>
              <w:rPr>
                <w:rFonts w:ascii="Arial" w:hAnsi="Arial" w:cs="Arial"/>
              </w:rPr>
            </w:pPr>
          </w:p>
          <w:p w14:paraId="382B06E1" w14:textId="77777777" w:rsidR="00C94705" w:rsidRPr="006E7ADF" w:rsidRDefault="00C94705" w:rsidP="00172140">
            <w:pPr>
              <w:rPr>
                <w:rFonts w:ascii="Arial" w:hAnsi="Arial" w:cs="Arial"/>
              </w:rPr>
            </w:pPr>
            <w:r w:rsidRPr="006E7ADF">
              <w:rPr>
                <w:rFonts w:ascii="Arial" w:hAnsi="Arial" w:cs="Arial"/>
                <w:noProof/>
              </w:rPr>
              <w:drawing>
                <wp:inline distT="0" distB="0" distL="0" distR="0" wp14:anchorId="5F9EB049" wp14:editId="65DDCA9E">
                  <wp:extent cx="5349240" cy="312864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49240" cy="3128645"/>
                          </a:xfrm>
                          <a:prstGeom prst="rect">
                            <a:avLst/>
                          </a:prstGeom>
                        </pic:spPr>
                      </pic:pic>
                    </a:graphicData>
                  </a:graphic>
                </wp:inline>
              </w:drawing>
            </w:r>
          </w:p>
          <w:p w14:paraId="3C47DCBF" w14:textId="77777777" w:rsidR="00C94705" w:rsidRPr="006E7ADF" w:rsidRDefault="00C94705" w:rsidP="00172140">
            <w:pPr>
              <w:rPr>
                <w:rFonts w:ascii="Arial" w:hAnsi="Arial" w:cs="Arial"/>
              </w:rPr>
            </w:pPr>
          </w:p>
          <w:p w14:paraId="742C7549" w14:textId="7367C91B" w:rsidR="00C94705" w:rsidRPr="006E7ADF" w:rsidRDefault="00C94705" w:rsidP="00B76421">
            <w:pPr>
              <w:rPr>
                <w:rFonts w:ascii="Arial" w:hAnsi="Arial" w:cs="Arial"/>
              </w:rPr>
            </w:pPr>
            <w:r w:rsidRPr="006E7ADF">
              <w:rPr>
                <w:rFonts w:ascii="Arial" w:hAnsi="Arial" w:cs="Arial"/>
              </w:rPr>
              <w:t>SMART automatically assigns the record its own Supplier ID.  All supplier IDs are sequential.</w:t>
            </w:r>
          </w:p>
        </w:tc>
      </w:tr>
      <w:tr w:rsidR="00875D69" w:rsidRPr="009F1645" w14:paraId="1C43C4A9" w14:textId="77777777" w:rsidTr="00484A2B">
        <w:tc>
          <w:tcPr>
            <w:tcW w:w="1777" w:type="dxa"/>
          </w:tcPr>
          <w:p w14:paraId="50F7F194" w14:textId="1B43C88F" w:rsidR="00875D69" w:rsidRPr="006E7ADF" w:rsidRDefault="009F6FA2" w:rsidP="006A1595">
            <w:pPr>
              <w:ind w:left="314" w:hanging="314"/>
              <w:rPr>
                <w:rFonts w:ascii="Arial" w:hAnsi="Arial" w:cs="Arial"/>
                <w:b/>
              </w:rPr>
            </w:pPr>
            <w:r w:rsidRPr="006E7ADF">
              <w:rPr>
                <w:rFonts w:ascii="Arial" w:hAnsi="Arial" w:cs="Arial"/>
                <w:b/>
              </w:rPr>
              <w:t>9</w:t>
            </w:r>
            <w:r w:rsidR="00875D69" w:rsidRPr="006E7ADF">
              <w:rPr>
                <w:rFonts w:ascii="Arial" w:hAnsi="Arial" w:cs="Arial"/>
                <w:b/>
              </w:rPr>
              <w:t xml:space="preserve">.  Duplicate TIN </w:t>
            </w:r>
            <w:r w:rsidR="00B76421" w:rsidRPr="006E7ADF">
              <w:rPr>
                <w:rFonts w:ascii="Arial" w:hAnsi="Arial" w:cs="Arial"/>
                <w:b/>
              </w:rPr>
              <w:t>warning</w:t>
            </w:r>
          </w:p>
        </w:tc>
        <w:tc>
          <w:tcPr>
            <w:tcW w:w="8640" w:type="dxa"/>
          </w:tcPr>
          <w:p w14:paraId="5B1B6C2A" w14:textId="7A7716D5" w:rsidR="00B76421" w:rsidRPr="006E7ADF" w:rsidRDefault="00B76421" w:rsidP="00172140">
            <w:pPr>
              <w:rPr>
                <w:rFonts w:ascii="Arial" w:hAnsi="Arial" w:cs="Arial"/>
              </w:rPr>
            </w:pPr>
            <w:r w:rsidRPr="006E7ADF">
              <w:rPr>
                <w:rFonts w:ascii="Arial" w:hAnsi="Arial" w:cs="Arial"/>
              </w:rPr>
              <w:t>In the event a duplicate TIN has been detected in SMART, you will receive this warning message when saving the new record:</w:t>
            </w:r>
          </w:p>
          <w:p w14:paraId="24CF58DC" w14:textId="36C5E1F1" w:rsidR="00B76421" w:rsidRPr="006E7ADF" w:rsidRDefault="00B76421" w:rsidP="00B76421">
            <w:pPr>
              <w:jc w:val="center"/>
              <w:rPr>
                <w:rFonts w:ascii="Arial" w:hAnsi="Arial" w:cs="Arial"/>
              </w:rPr>
            </w:pPr>
            <w:r w:rsidRPr="006E7ADF">
              <w:rPr>
                <w:rFonts w:ascii="Arial" w:hAnsi="Arial" w:cs="Arial"/>
                <w:noProof/>
              </w:rPr>
              <w:drawing>
                <wp:inline distT="0" distB="0" distL="0" distR="0" wp14:anchorId="6079A58D" wp14:editId="6B90593E">
                  <wp:extent cx="4196229" cy="582142"/>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58365" cy="590762"/>
                          </a:xfrm>
                          <a:prstGeom prst="rect">
                            <a:avLst/>
                          </a:prstGeom>
                        </pic:spPr>
                      </pic:pic>
                    </a:graphicData>
                  </a:graphic>
                </wp:inline>
              </w:drawing>
            </w:r>
          </w:p>
          <w:p w14:paraId="0EB0D024" w14:textId="302DB07F" w:rsidR="00B76421" w:rsidRPr="006E7ADF" w:rsidRDefault="00B76421" w:rsidP="00172140">
            <w:pPr>
              <w:rPr>
                <w:rFonts w:ascii="Arial" w:hAnsi="Arial" w:cs="Arial"/>
              </w:rPr>
            </w:pPr>
            <w:r w:rsidRPr="006E7ADF">
              <w:rPr>
                <w:rFonts w:ascii="Arial" w:hAnsi="Arial" w:cs="Arial"/>
              </w:rPr>
              <w:t xml:space="preserve">The message will provide the supplier ID(s).  Click on </w:t>
            </w:r>
            <w:r w:rsidRPr="006E7ADF">
              <w:rPr>
                <w:rFonts w:ascii="Arial" w:hAnsi="Arial" w:cs="Arial"/>
                <w:b/>
              </w:rPr>
              <w:t>Cancel</w:t>
            </w:r>
            <w:r w:rsidRPr="006E7ADF">
              <w:rPr>
                <w:rFonts w:ascii="Arial" w:hAnsi="Arial" w:cs="Arial"/>
              </w:rPr>
              <w:t xml:space="preserve"> to prevent adding a duplicate supplier record.  </w:t>
            </w:r>
          </w:p>
          <w:p w14:paraId="37008B34" w14:textId="69C8D1AF" w:rsidR="00B76421" w:rsidRPr="006E7ADF" w:rsidRDefault="00B76421" w:rsidP="00B76421">
            <w:pPr>
              <w:jc w:val="center"/>
              <w:rPr>
                <w:rFonts w:ascii="Arial" w:hAnsi="Arial" w:cs="Arial"/>
              </w:rPr>
            </w:pPr>
            <w:r w:rsidRPr="006E7ADF">
              <w:rPr>
                <w:rFonts w:ascii="Arial" w:hAnsi="Arial" w:cs="Arial"/>
                <w:noProof/>
              </w:rPr>
              <w:drawing>
                <wp:inline distT="0" distB="0" distL="0" distR="0" wp14:anchorId="78306427" wp14:editId="737F1AAF">
                  <wp:extent cx="3619686" cy="5778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9686" cy="577880"/>
                          </a:xfrm>
                          <a:prstGeom prst="rect">
                            <a:avLst/>
                          </a:prstGeom>
                        </pic:spPr>
                      </pic:pic>
                    </a:graphicData>
                  </a:graphic>
                </wp:inline>
              </w:drawing>
            </w:r>
          </w:p>
          <w:p w14:paraId="52FBADB4" w14:textId="2B8DC7E9" w:rsidR="00B76421" w:rsidRPr="006E7ADF" w:rsidRDefault="00B76421" w:rsidP="00B76421">
            <w:pPr>
              <w:rPr>
                <w:rFonts w:ascii="Arial" w:hAnsi="Arial" w:cs="Arial"/>
              </w:rPr>
            </w:pPr>
            <w:r w:rsidRPr="006E7ADF">
              <w:rPr>
                <w:rFonts w:ascii="Arial" w:hAnsi="Arial" w:cs="Arial"/>
              </w:rPr>
              <w:t>(Clicking on OK will add a duplicate supplier record which will be shut down and directed to the original supplier record).</w:t>
            </w:r>
          </w:p>
        </w:tc>
      </w:tr>
      <w:tr w:rsidR="00C94705" w:rsidRPr="009F1645" w14:paraId="25461214" w14:textId="77777777" w:rsidTr="00484A2B">
        <w:tc>
          <w:tcPr>
            <w:tcW w:w="1777" w:type="dxa"/>
          </w:tcPr>
          <w:p w14:paraId="08F4863A" w14:textId="1DF93801" w:rsidR="00C94705" w:rsidRPr="006E7ADF" w:rsidRDefault="009F6FA2" w:rsidP="009F6FA2">
            <w:pPr>
              <w:ind w:left="404" w:hanging="404"/>
              <w:rPr>
                <w:rFonts w:ascii="Arial" w:hAnsi="Arial" w:cs="Arial"/>
                <w:b/>
              </w:rPr>
            </w:pPr>
            <w:r w:rsidRPr="006E7ADF">
              <w:rPr>
                <w:rFonts w:ascii="Arial" w:hAnsi="Arial" w:cs="Arial"/>
                <w:b/>
              </w:rPr>
              <w:lastRenderedPageBreak/>
              <w:t>10</w:t>
            </w:r>
            <w:r w:rsidR="00C94705" w:rsidRPr="006E7ADF">
              <w:rPr>
                <w:rFonts w:ascii="Arial" w:hAnsi="Arial" w:cs="Arial"/>
                <w:b/>
              </w:rPr>
              <w:t>.  Record status</w:t>
            </w:r>
          </w:p>
        </w:tc>
        <w:tc>
          <w:tcPr>
            <w:tcW w:w="8640" w:type="dxa"/>
          </w:tcPr>
          <w:p w14:paraId="1368A90D" w14:textId="77777777" w:rsidR="00C94705" w:rsidRPr="006E7ADF" w:rsidRDefault="00C94705" w:rsidP="00172140">
            <w:pPr>
              <w:rPr>
                <w:rFonts w:ascii="Arial" w:hAnsi="Arial" w:cs="Arial"/>
              </w:rPr>
            </w:pPr>
            <w:r w:rsidRPr="006E7ADF">
              <w:rPr>
                <w:rFonts w:ascii="Arial" w:hAnsi="Arial" w:cs="Arial"/>
              </w:rPr>
              <w:t xml:space="preserve">SMART supplier record is now set to UNAPPROVED status.  </w:t>
            </w:r>
          </w:p>
          <w:p w14:paraId="373B5B56" w14:textId="77777777" w:rsidR="00C94705" w:rsidRPr="006E7ADF" w:rsidRDefault="00C94705" w:rsidP="00172140">
            <w:pPr>
              <w:rPr>
                <w:rFonts w:ascii="Arial" w:hAnsi="Arial" w:cs="Arial"/>
              </w:rPr>
            </w:pPr>
          </w:p>
          <w:p w14:paraId="27CE0297" w14:textId="312A1A2F" w:rsidR="00C94705" w:rsidRPr="006E7ADF" w:rsidRDefault="00C94705" w:rsidP="00172140">
            <w:pPr>
              <w:rPr>
                <w:rFonts w:ascii="Arial" w:hAnsi="Arial" w:cs="Arial"/>
              </w:rPr>
            </w:pPr>
            <w:r w:rsidRPr="006E7ADF">
              <w:rPr>
                <w:rFonts w:ascii="Arial" w:hAnsi="Arial" w:cs="Arial"/>
              </w:rPr>
              <w:t>The Supplier Maintenance Team will approve all newly entered suppliers the following day.</w:t>
            </w:r>
          </w:p>
        </w:tc>
      </w:tr>
      <w:tr w:rsidR="005419A6" w:rsidRPr="009F1645" w14:paraId="73D02C8F" w14:textId="77777777" w:rsidTr="00484A2B">
        <w:tc>
          <w:tcPr>
            <w:tcW w:w="1777" w:type="dxa"/>
          </w:tcPr>
          <w:p w14:paraId="3CEC929F" w14:textId="77777777" w:rsidR="006E7ADF" w:rsidRDefault="005C59FE" w:rsidP="007D073C">
            <w:pPr>
              <w:ind w:left="412" w:hanging="412"/>
              <w:rPr>
                <w:rFonts w:ascii="Arial" w:hAnsi="Arial" w:cs="Arial"/>
                <w:b/>
              </w:rPr>
            </w:pPr>
            <w:r w:rsidRPr="006E7ADF">
              <w:rPr>
                <w:rFonts w:ascii="Arial" w:hAnsi="Arial" w:cs="Arial"/>
                <w:b/>
              </w:rPr>
              <w:t>1</w:t>
            </w:r>
            <w:r w:rsidR="009F6FA2" w:rsidRPr="006E7ADF">
              <w:rPr>
                <w:rFonts w:ascii="Arial" w:hAnsi="Arial" w:cs="Arial"/>
                <w:b/>
              </w:rPr>
              <w:t>1</w:t>
            </w:r>
            <w:r w:rsidR="005419A6" w:rsidRPr="006E7ADF">
              <w:rPr>
                <w:rFonts w:ascii="Arial" w:hAnsi="Arial" w:cs="Arial"/>
                <w:b/>
              </w:rPr>
              <w:t>.  For</w:t>
            </w:r>
            <w:r w:rsidR="004557DA" w:rsidRPr="006E7ADF">
              <w:rPr>
                <w:rFonts w:ascii="Arial" w:hAnsi="Arial" w:cs="Arial"/>
                <w:b/>
              </w:rPr>
              <w:t xml:space="preserve">eign </w:t>
            </w:r>
            <w:r w:rsidR="005419A6" w:rsidRPr="006E7ADF">
              <w:rPr>
                <w:rFonts w:ascii="Arial" w:hAnsi="Arial" w:cs="Arial"/>
                <w:b/>
              </w:rPr>
              <w:t>supplier</w:t>
            </w:r>
          </w:p>
          <w:p w14:paraId="1F12DB82" w14:textId="1489AB4E" w:rsidR="005419A6" w:rsidRPr="006E7ADF" w:rsidRDefault="006E7ADF" w:rsidP="007D073C">
            <w:pPr>
              <w:ind w:left="412" w:hanging="412"/>
              <w:rPr>
                <w:rFonts w:ascii="Arial" w:hAnsi="Arial" w:cs="Arial"/>
                <w:b/>
              </w:rPr>
            </w:pPr>
            <w:r>
              <w:rPr>
                <w:rFonts w:ascii="Arial" w:hAnsi="Arial" w:cs="Arial"/>
                <w:b/>
              </w:rPr>
              <w:t xml:space="preserve">    </w:t>
            </w:r>
            <w:r w:rsidR="00B96925" w:rsidRPr="006E7ADF">
              <w:rPr>
                <w:rFonts w:ascii="Arial" w:hAnsi="Arial" w:cs="Arial"/>
                <w:b/>
              </w:rPr>
              <w:t>documents</w:t>
            </w:r>
          </w:p>
        </w:tc>
        <w:tc>
          <w:tcPr>
            <w:tcW w:w="8640" w:type="dxa"/>
          </w:tcPr>
          <w:p w14:paraId="2D73EBB1" w14:textId="77777777" w:rsidR="005419A6" w:rsidRPr="006E7ADF" w:rsidRDefault="005419A6" w:rsidP="005419A6">
            <w:pPr>
              <w:rPr>
                <w:rFonts w:ascii="Arial" w:hAnsi="Arial" w:cs="Arial"/>
              </w:rPr>
            </w:pPr>
            <w:r w:rsidRPr="006E7ADF">
              <w:rPr>
                <w:rFonts w:ascii="Arial" w:hAnsi="Arial" w:cs="Arial"/>
              </w:rPr>
              <w:t>There are two types of forms foreign suppliers are to download and provide to the agency:</w:t>
            </w:r>
          </w:p>
          <w:p w14:paraId="5325B4E0" w14:textId="20DC6520" w:rsidR="005419A6" w:rsidRPr="006E7ADF" w:rsidRDefault="005419A6" w:rsidP="004B21CC">
            <w:pPr>
              <w:pStyle w:val="ListParagraph"/>
              <w:numPr>
                <w:ilvl w:val="0"/>
                <w:numId w:val="14"/>
              </w:numPr>
              <w:rPr>
                <w:rFonts w:ascii="Arial" w:hAnsi="Arial" w:cs="Arial"/>
              </w:rPr>
            </w:pPr>
            <w:r w:rsidRPr="006E7ADF">
              <w:rPr>
                <w:rFonts w:ascii="Arial" w:hAnsi="Arial" w:cs="Arial"/>
                <w:b/>
              </w:rPr>
              <w:t>W-8BEN</w:t>
            </w:r>
            <w:r w:rsidRPr="006E7ADF">
              <w:rPr>
                <w:rFonts w:ascii="Arial" w:hAnsi="Arial" w:cs="Arial"/>
              </w:rPr>
              <w:t xml:space="preserve">.  </w:t>
            </w:r>
            <w:hyperlink r:id="rId55" w:history="1">
              <w:r w:rsidRPr="006E7ADF">
                <w:rPr>
                  <w:rStyle w:val="Hyperlink"/>
                  <w:rFonts w:ascii="Arial" w:hAnsi="Arial" w:cs="Arial"/>
                  <w:noProof/>
                </w:rPr>
                <w:t>https://www.irs.gov/pub/irs-pdf/fw8ben.pdf</w:t>
              </w:r>
            </w:hyperlink>
            <w:r w:rsidRPr="006E7ADF">
              <w:rPr>
                <w:rStyle w:val="Hyperlink"/>
                <w:rFonts w:ascii="Arial" w:hAnsi="Arial" w:cs="Arial"/>
                <w:noProof/>
              </w:rPr>
              <w:t xml:space="preserve">  </w:t>
            </w:r>
            <w:r w:rsidRPr="006E7ADF">
              <w:rPr>
                <w:rFonts w:ascii="Arial" w:hAnsi="Arial" w:cs="Arial"/>
              </w:rPr>
              <w:t xml:space="preserve"> This is used by foreign individuals who receive non</w:t>
            </w:r>
            <w:r w:rsidR="00E51E68">
              <w:rPr>
                <w:rFonts w:ascii="Arial" w:hAnsi="Arial" w:cs="Arial"/>
              </w:rPr>
              <w:t>-</w:t>
            </w:r>
            <w:r w:rsidRPr="006E7ADF">
              <w:rPr>
                <w:rFonts w:ascii="Arial" w:hAnsi="Arial" w:cs="Arial"/>
              </w:rPr>
              <w:t xml:space="preserve">business income in the United States.  </w:t>
            </w:r>
          </w:p>
          <w:p w14:paraId="6898CB77" w14:textId="77777777" w:rsidR="005419A6" w:rsidRPr="006E7ADF" w:rsidRDefault="005419A6" w:rsidP="004B21CC">
            <w:pPr>
              <w:pStyle w:val="ListParagraph"/>
              <w:numPr>
                <w:ilvl w:val="0"/>
                <w:numId w:val="14"/>
              </w:numPr>
              <w:rPr>
                <w:rFonts w:ascii="Arial" w:hAnsi="Arial" w:cs="Arial"/>
              </w:rPr>
            </w:pPr>
            <w:r w:rsidRPr="006E7ADF">
              <w:rPr>
                <w:rFonts w:ascii="Arial" w:hAnsi="Arial" w:cs="Arial"/>
                <w:b/>
              </w:rPr>
              <w:t>W-8BEN-E</w:t>
            </w:r>
            <w:r w:rsidRPr="006E7ADF">
              <w:rPr>
                <w:rFonts w:ascii="Arial" w:hAnsi="Arial" w:cs="Arial"/>
              </w:rPr>
              <w:t xml:space="preserve">.  </w:t>
            </w:r>
            <w:hyperlink r:id="rId56" w:history="1">
              <w:r w:rsidRPr="006E7ADF">
                <w:rPr>
                  <w:rStyle w:val="Hyperlink"/>
                  <w:rFonts w:ascii="Arial" w:hAnsi="Arial" w:cs="Arial"/>
                </w:rPr>
                <w:t>https://www.irs.gov/pub/irs-pdf/fw8bene.pdf</w:t>
              </w:r>
            </w:hyperlink>
            <w:r w:rsidRPr="006E7ADF">
              <w:rPr>
                <w:rFonts w:ascii="Arial" w:hAnsi="Arial" w:cs="Arial"/>
              </w:rPr>
              <w:t xml:space="preserve">  This is used by foreign entities/businesses who receive money from US employers.</w:t>
            </w:r>
          </w:p>
          <w:p w14:paraId="4820E09D" w14:textId="77777777" w:rsidR="00564405" w:rsidRPr="006E7ADF" w:rsidRDefault="00564405" w:rsidP="00172140">
            <w:pPr>
              <w:rPr>
                <w:rFonts w:ascii="Arial" w:hAnsi="Arial" w:cs="Arial"/>
              </w:rPr>
            </w:pPr>
          </w:p>
          <w:p w14:paraId="41DA3ACB" w14:textId="10A6AA4B" w:rsidR="009D4E45" w:rsidRPr="006E7ADF" w:rsidRDefault="005419A6" w:rsidP="00172140">
            <w:pPr>
              <w:rPr>
                <w:rFonts w:ascii="Arial" w:hAnsi="Arial" w:cs="Arial"/>
              </w:rPr>
            </w:pPr>
            <w:r w:rsidRPr="006E7ADF">
              <w:rPr>
                <w:rFonts w:ascii="Arial" w:hAnsi="Arial" w:cs="Arial"/>
              </w:rPr>
              <w:t xml:space="preserve">Supplier </w:t>
            </w:r>
            <w:r w:rsidR="009D4E45" w:rsidRPr="006E7ADF">
              <w:rPr>
                <w:rFonts w:ascii="Arial" w:hAnsi="Arial" w:cs="Arial"/>
              </w:rPr>
              <w:t xml:space="preserve">is </w:t>
            </w:r>
            <w:r w:rsidRPr="006E7ADF">
              <w:rPr>
                <w:rFonts w:ascii="Arial" w:hAnsi="Arial" w:cs="Arial"/>
              </w:rPr>
              <w:t xml:space="preserve">to download the appropriate form from the IRS website </w:t>
            </w:r>
            <w:r w:rsidRPr="006E7ADF">
              <w:rPr>
                <w:rStyle w:val="Hyperlink"/>
                <w:rFonts w:ascii="Arial" w:hAnsi="Arial" w:cs="Arial"/>
                <w:noProof/>
                <w:color w:val="auto"/>
                <w:u w:val="none"/>
              </w:rPr>
              <w:t xml:space="preserve">and provide the </w:t>
            </w:r>
            <w:r w:rsidRPr="006E7ADF">
              <w:rPr>
                <w:rFonts w:ascii="Arial" w:hAnsi="Arial" w:cs="Arial"/>
              </w:rPr>
              <w:t>signed and current dated</w:t>
            </w:r>
            <w:r w:rsidR="00B629A7" w:rsidRPr="006E7ADF">
              <w:rPr>
                <w:rFonts w:ascii="Arial" w:hAnsi="Arial" w:cs="Arial"/>
              </w:rPr>
              <w:t xml:space="preserve"> form</w:t>
            </w:r>
            <w:r w:rsidR="00146154" w:rsidRPr="006E7ADF">
              <w:rPr>
                <w:rFonts w:ascii="Arial" w:hAnsi="Arial" w:cs="Arial"/>
              </w:rPr>
              <w:t xml:space="preserve"> </w:t>
            </w:r>
            <w:r w:rsidRPr="006E7ADF">
              <w:rPr>
                <w:rFonts w:ascii="Arial" w:hAnsi="Arial" w:cs="Arial"/>
              </w:rPr>
              <w:t xml:space="preserve">(within previous 12 months) to agency.  </w:t>
            </w:r>
          </w:p>
          <w:p w14:paraId="7E6819F8" w14:textId="77777777" w:rsidR="009D4E45" w:rsidRPr="006E7ADF" w:rsidRDefault="009D4E45" w:rsidP="00172140">
            <w:pPr>
              <w:rPr>
                <w:rFonts w:ascii="Arial" w:hAnsi="Arial" w:cs="Arial"/>
              </w:rPr>
            </w:pPr>
          </w:p>
          <w:p w14:paraId="269BEEE8" w14:textId="6C0E5F3A" w:rsidR="005419A6" w:rsidRPr="006E7ADF" w:rsidRDefault="005419A6" w:rsidP="00172140">
            <w:pPr>
              <w:rPr>
                <w:rFonts w:ascii="Arial" w:hAnsi="Arial" w:cs="Arial"/>
              </w:rPr>
            </w:pPr>
            <w:r w:rsidRPr="006E7ADF">
              <w:rPr>
                <w:rFonts w:ascii="Arial" w:hAnsi="Arial" w:cs="Arial"/>
              </w:rPr>
              <w:t>Foreign suppliers will not utilize a regular United States tax identification number issued by the IRS</w:t>
            </w:r>
          </w:p>
          <w:p w14:paraId="317BC20D" w14:textId="248F4021" w:rsidR="004304C2" w:rsidRPr="006E7ADF" w:rsidRDefault="004304C2" w:rsidP="00172140">
            <w:pPr>
              <w:rPr>
                <w:rFonts w:ascii="Arial" w:hAnsi="Arial" w:cs="Arial"/>
              </w:rPr>
            </w:pPr>
          </w:p>
        </w:tc>
      </w:tr>
      <w:tr w:rsidR="00C707F6" w:rsidRPr="009F1645" w14:paraId="043CBAE7" w14:textId="77777777" w:rsidTr="00484A2B">
        <w:tc>
          <w:tcPr>
            <w:tcW w:w="1777" w:type="dxa"/>
          </w:tcPr>
          <w:p w14:paraId="0E420F2F" w14:textId="77777777" w:rsidR="009D4E45" w:rsidRPr="006E7ADF" w:rsidRDefault="005419A6" w:rsidP="009D4E45">
            <w:pPr>
              <w:ind w:left="404" w:hanging="404"/>
              <w:jc w:val="right"/>
              <w:rPr>
                <w:rFonts w:ascii="Arial" w:hAnsi="Arial" w:cs="Arial"/>
                <w:b/>
              </w:rPr>
            </w:pPr>
            <w:r w:rsidRPr="006E7ADF">
              <w:rPr>
                <w:rFonts w:ascii="Arial" w:hAnsi="Arial" w:cs="Arial"/>
                <w:b/>
              </w:rPr>
              <w:t>Individual</w:t>
            </w:r>
            <w:r w:rsidR="009D4E45" w:rsidRPr="006E7ADF">
              <w:rPr>
                <w:rFonts w:ascii="Arial" w:hAnsi="Arial" w:cs="Arial"/>
                <w:b/>
              </w:rPr>
              <w:t xml:space="preserve"> </w:t>
            </w:r>
          </w:p>
          <w:p w14:paraId="3C314BE7" w14:textId="1C9069DF" w:rsidR="00C707F6" w:rsidRPr="006E7ADF" w:rsidRDefault="003829C0" w:rsidP="009D4E45">
            <w:pPr>
              <w:ind w:left="404" w:hanging="404"/>
              <w:jc w:val="right"/>
              <w:rPr>
                <w:rFonts w:ascii="Arial" w:hAnsi="Arial" w:cs="Arial"/>
                <w:b/>
              </w:rPr>
            </w:pPr>
            <w:r w:rsidRPr="006E7ADF">
              <w:rPr>
                <w:rFonts w:ascii="Arial" w:hAnsi="Arial" w:cs="Arial"/>
                <w:b/>
              </w:rPr>
              <w:t>W</w:t>
            </w:r>
            <w:r w:rsidR="009D4E45" w:rsidRPr="006E7ADF">
              <w:rPr>
                <w:rFonts w:ascii="Arial" w:hAnsi="Arial" w:cs="Arial"/>
                <w:b/>
              </w:rPr>
              <w:t>-</w:t>
            </w:r>
            <w:r w:rsidRPr="006E7ADF">
              <w:rPr>
                <w:rFonts w:ascii="Arial" w:hAnsi="Arial" w:cs="Arial"/>
                <w:b/>
              </w:rPr>
              <w:t>8B</w:t>
            </w:r>
            <w:r w:rsidR="004304C2" w:rsidRPr="006E7ADF">
              <w:rPr>
                <w:rFonts w:ascii="Arial" w:hAnsi="Arial" w:cs="Arial"/>
                <w:b/>
              </w:rPr>
              <w:t>EN</w:t>
            </w:r>
          </w:p>
          <w:p w14:paraId="6B3A48A8" w14:textId="52A5B2E7" w:rsidR="001D2B80" w:rsidRPr="006E7ADF" w:rsidRDefault="001D2B80" w:rsidP="009D4E45">
            <w:pPr>
              <w:ind w:left="404" w:hanging="404"/>
              <w:jc w:val="right"/>
              <w:rPr>
                <w:rFonts w:ascii="Arial" w:hAnsi="Arial" w:cs="Arial"/>
                <w:b/>
              </w:rPr>
            </w:pPr>
          </w:p>
          <w:p w14:paraId="39CD291A" w14:textId="0EAE947A" w:rsidR="001D2B80" w:rsidRPr="006E7ADF" w:rsidRDefault="001D2B80" w:rsidP="009D4E45">
            <w:pPr>
              <w:ind w:left="404" w:hanging="404"/>
              <w:jc w:val="right"/>
              <w:rPr>
                <w:rFonts w:ascii="Arial" w:hAnsi="Arial" w:cs="Arial"/>
                <w:b/>
              </w:rPr>
            </w:pPr>
          </w:p>
          <w:p w14:paraId="5A82D17A" w14:textId="67AB2842" w:rsidR="001D2B80" w:rsidRPr="006E7ADF" w:rsidRDefault="001D2B80" w:rsidP="009D4E45">
            <w:pPr>
              <w:ind w:left="404" w:hanging="404"/>
              <w:jc w:val="right"/>
              <w:rPr>
                <w:rFonts w:ascii="Arial" w:hAnsi="Arial" w:cs="Arial"/>
                <w:b/>
              </w:rPr>
            </w:pPr>
          </w:p>
          <w:p w14:paraId="2C345E3E" w14:textId="70104A6F" w:rsidR="001D2B80" w:rsidRPr="006E7ADF" w:rsidRDefault="001D2B80" w:rsidP="009D4E45">
            <w:pPr>
              <w:ind w:left="404" w:hanging="404"/>
              <w:jc w:val="right"/>
              <w:rPr>
                <w:rFonts w:ascii="Arial" w:hAnsi="Arial" w:cs="Arial"/>
                <w:b/>
              </w:rPr>
            </w:pPr>
          </w:p>
          <w:p w14:paraId="3C048354" w14:textId="142F02DD" w:rsidR="001D2B80" w:rsidRPr="006E7ADF" w:rsidRDefault="001D2B80" w:rsidP="009D4E45">
            <w:pPr>
              <w:ind w:left="404" w:hanging="404"/>
              <w:jc w:val="right"/>
              <w:rPr>
                <w:rFonts w:ascii="Arial" w:hAnsi="Arial" w:cs="Arial"/>
                <w:b/>
              </w:rPr>
            </w:pPr>
          </w:p>
          <w:p w14:paraId="6A8D877D" w14:textId="5293B0E2" w:rsidR="001D2B80" w:rsidRPr="006E7ADF" w:rsidRDefault="001D2B80" w:rsidP="009D4E45">
            <w:pPr>
              <w:ind w:left="404" w:hanging="404"/>
              <w:jc w:val="right"/>
              <w:rPr>
                <w:rFonts w:ascii="Arial" w:hAnsi="Arial" w:cs="Arial"/>
                <w:b/>
              </w:rPr>
            </w:pPr>
          </w:p>
          <w:p w14:paraId="06F5AC37" w14:textId="19DC72DB" w:rsidR="001D2B80" w:rsidRPr="006E7ADF" w:rsidRDefault="001D2B80" w:rsidP="009D4E45">
            <w:pPr>
              <w:ind w:left="404" w:hanging="404"/>
              <w:jc w:val="right"/>
              <w:rPr>
                <w:rFonts w:ascii="Arial" w:hAnsi="Arial" w:cs="Arial"/>
                <w:b/>
              </w:rPr>
            </w:pPr>
          </w:p>
          <w:p w14:paraId="392EE9DD" w14:textId="57CEA6DD" w:rsidR="001D2B80" w:rsidRPr="006E7ADF" w:rsidRDefault="001D2B80" w:rsidP="009D4E45">
            <w:pPr>
              <w:ind w:left="404" w:hanging="404"/>
              <w:jc w:val="right"/>
              <w:rPr>
                <w:rFonts w:ascii="Arial" w:hAnsi="Arial" w:cs="Arial"/>
                <w:b/>
              </w:rPr>
            </w:pPr>
          </w:p>
          <w:p w14:paraId="2DE4557C" w14:textId="2BB050C9" w:rsidR="001D2B80" w:rsidRPr="006E7ADF" w:rsidRDefault="001D2B80" w:rsidP="009D4E45">
            <w:pPr>
              <w:ind w:left="404" w:hanging="404"/>
              <w:jc w:val="right"/>
              <w:rPr>
                <w:rFonts w:ascii="Arial" w:hAnsi="Arial" w:cs="Arial"/>
                <w:b/>
              </w:rPr>
            </w:pPr>
          </w:p>
          <w:p w14:paraId="26180796" w14:textId="02E7D3CC" w:rsidR="001D2B80" w:rsidRPr="006E7ADF" w:rsidRDefault="001D2B80" w:rsidP="009D4E45">
            <w:pPr>
              <w:ind w:left="404" w:hanging="404"/>
              <w:jc w:val="right"/>
              <w:rPr>
                <w:rFonts w:ascii="Arial" w:hAnsi="Arial" w:cs="Arial"/>
                <w:b/>
              </w:rPr>
            </w:pPr>
          </w:p>
          <w:p w14:paraId="12B4E578" w14:textId="40D3F474" w:rsidR="001D2B80" w:rsidRPr="006E7ADF" w:rsidRDefault="001D2B80" w:rsidP="009D4E45">
            <w:pPr>
              <w:ind w:left="404" w:hanging="404"/>
              <w:jc w:val="right"/>
              <w:rPr>
                <w:rFonts w:ascii="Arial" w:hAnsi="Arial" w:cs="Arial"/>
                <w:b/>
              </w:rPr>
            </w:pPr>
          </w:p>
          <w:p w14:paraId="1E55D80A" w14:textId="5E4DBF90" w:rsidR="001D2B80" w:rsidRPr="006E7ADF" w:rsidRDefault="001D2B80" w:rsidP="009D4E45">
            <w:pPr>
              <w:ind w:left="404" w:hanging="404"/>
              <w:jc w:val="right"/>
              <w:rPr>
                <w:rFonts w:ascii="Arial" w:hAnsi="Arial" w:cs="Arial"/>
                <w:b/>
              </w:rPr>
            </w:pPr>
          </w:p>
          <w:p w14:paraId="67BADF89" w14:textId="071E7E03" w:rsidR="001D2B80" w:rsidRPr="006E7ADF" w:rsidRDefault="001D2B80" w:rsidP="009D4E45">
            <w:pPr>
              <w:ind w:left="404" w:hanging="404"/>
              <w:jc w:val="right"/>
              <w:rPr>
                <w:rFonts w:ascii="Arial" w:hAnsi="Arial" w:cs="Arial"/>
                <w:b/>
              </w:rPr>
            </w:pPr>
          </w:p>
          <w:p w14:paraId="37D4FA81" w14:textId="009AF04C" w:rsidR="001D2B80" w:rsidRPr="006E7ADF" w:rsidRDefault="001D2B80" w:rsidP="009D4E45">
            <w:pPr>
              <w:ind w:left="404" w:hanging="404"/>
              <w:jc w:val="right"/>
              <w:rPr>
                <w:rFonts w:ascii="Arial" w:hAnsi="Arial" w:cs="Arial"/>
                <w:b/>
              </w:rPr>
            </w:pPr>
          </w:p>
          <w:p w14:paraId="53014762" w14:textId="731C6825" w:rsidR="001D2B80" w:rsidRPr="006E7ADF" w:rsidRDefault="001D2B80" w:rsidP="009D4E45">
            <w:pPr>
              <w:ind w:left="404" w:hanging="404"/>
              <w:jc w:val="right"/>
              <w:rPr>
                <w:rFonts w:ascii="Arial" w:hAnsi="Arial" w:cs="Arial"/>
                <w:b/>
              </w:rPr>
            </w:pPr>
          </w:p>
          <w:p w14:paraId="23D44E2D" w14:textId="22C7DC35" w:rsidR="001D2B80" w:rsidRPr="006E7ADF" w:rsidRDefault="001D2B80" w:rsidP="009D4E45">
            <w:pPr>
              <w:ind w:left="404" w:hanging="404"/>
              <w:jc w:val="right"/>
              <w:rPr>
                <w:rFonts w:ascii="Arial" w:hAnsi="Arial" w:cs="Arial"/>
                <w:b/>
              </w:rPr>
            </w:pPr>
          </w:p>
          <w:p w14:paraId="68579825" w14:textId="212880D5" w:rsidR="001D2B80" w:rsidRPr="006E7ADF" w:rsidRDefault="001D2B80" w:rsidP="009D4E45">
            <w:pPr>
              <w:ind w:left="404" w:hanging="404"/>
              <w:jc w:val="right"/>
              <w:rPr>
                <w:rFonts w:ascii="Arial" w:hAnsi="Arial" w:cs="Arial"/>
                <w:b/>
              </w:rPr>
            </w:pPr>
            <w:r w:rsidRPr="006E7ADF">
              <w:rPr>
                <w:rFonts w:ascii="Arial" w:hAnsi="Arial" w:cs="Arial"/>
                <w:b/>
              </w:rPr>
              <w:t>Lines 1-4</w:t>
            </w:r>
          </w:p>
          <w:p w14:paraId="302F31E0" w14:textId="77777777" w:rsidR="001D2B80" w:rsidRPr="006E7ADF" w:rsidRDefault="001D2B80" w:rsidP="009D4E45">
            <w:pPr>
              <w:ind w:left="404" w:hanging="404"/>
              <w:jc w:val="right"/>
              <w:rPr>
                <w:rFonts w:ascii="Arial" w:hAnsi="Arial" w:cs="Arial"/>
                <w:b/>
              </w:rPr>
            </w:pPr>
          </w:p>
          <w:p w14:paraId="245E540E" w14:textId="77777777" w:rsidR="009D4E45" w:rsidRPr="006E7ADF" w:rsidRDefault="009D4E45" w:rsidP="009D4E45">
            <w:pPr>
              <w:ind w:left="404" w:hanging="404"/>
              <w:jc w:val="right"/>
              <w:rPr>
                <w:rFonts w:ascii="Arial" w:hAnsi="Arial" w:cs="Arial"/>
                <w:b/>
              </w:rPr>
            </w:pPr>
          </w:p>
          <w:p w14:paraId="2E4DB287" w14:textId="77777777" w:rsidR="009D4E45" w:rsidRPr="006E7ADF" w:rsidRDefault="009D4E45" w:rsidP="009D4E45">
            <w:pPr>
              <w:ind w:left="404" w:hanging="404"/>
              <w:jc w:val="right"/>
              <w:rPr>
                <w:rFonts w:ascii="Arial" w:hAnsi="Arial" w:cs="Arial"/>
                <w:b/>
              </w:rPr>
            </w:pPr>
          </w:p>
          <w:p w14:paraId="689FF759" w14:textId="77777777" w:rsidR="009D4E45" w:rsidRPr="006E7ADF" w:rsidRDefault="009D4E45" w:rsidP="009D4E45">
            <w:pPr>
              <w:ind w:left="404" w:hanging="404"/>
              <w:jc w:val="right"/>
              <w:rPr>
                <w:rFonts w:ascii="Arial" w:hAnsi="Arial" w:cs="Arial"/>
                <w:b/>
              </w:rPr>
            </w:pPr>
          </w:p>
          <w:p w14:paraId="0D8C7FAA" w14:textId="77777777" w:rsidR="001D2B80" w:rsidRPr="006E7ADF" w:rsidRDefault="001D2B80" w:rsidP="009D4E45">
            <w:pPr>
              <w:ind w:left="404" w:hanging="404"/>
              <w:jc w:val="right"/>
              <w:rPr>
                <w:rFonts w:ascii="Arial" w:hAnsi="Arial" w:cs="Arial"/>
                <w:b/>
              </w:rPr>
            </w:pPr>
          </w:p>
          <w:p w14:paraId="4446F658" w14:textId="77777777" w:rsidR="001D2B80" w:rsidRPr="006E7ADF" w:rsidRDefault="001D2B80" w:rsidP="009D4E45">
            <w:pPr>
              <w:ind w:left="404" w:hanging="404"/>
              <w:jc w:val="right"/>
              <w:rPr>
                <w:rFonts w:ascii="Arial" w:hAnsi="Arial" w:cs="Arial"/>
                <w:b/>
              </w:rPr>
            </w:pPr>
          </w:p>
          <w:p w14:paraId="594F4D40" w14:textId="77777777" w:rsidR="001D2B80" w:rsidRPr="006E7ADF" w:rsidRDefault="001D2B80" w:rsidP="009D4E45">
            <w:pPr>
              <w:ind w:left="404" w:hanging="404"/>
              <w:jc w:val="right"/>
              <w:rPr>
                <w:rFonts w:ascii="Arial" w:hAnsi="Arial" w:cs="Arial"/>
                <w:b/>
              </w:rPr>
            </w:pPr>
          </w:p>
          <w:p w14:paraId="67A9288A" w14:textId="77777777" w:rsidR="001D2B80" w:rsidRPr="006E7ADF" w:rsidRDefault="001D2B80" w:rsidP="009D4E45">
            <w:pPr>
              <w:ind w:left="404" w:hanging="404"/>
              <w:jc w:val="right"/>
              <w:rPr>
                <w:rFonts w:ascii="Arial" w:hAnsi="Arial" w:cs="Arial"/>
                <w:b/>
              </w:rPr>
            </w:pPr>
          </w:p>
          <w:p w14:paraId="119CB449" w14:textId="77777777" w:rsidR="001D2B80" w:rsidRPr="006E7ADF" w:rsidRDefault="001D2B80" w:rsidP="009D4E45">
            <w:pPr>
              <w:ind w:left="404" w:hanging="404"/>
              <w:jc w:val="right"/>
              <w:rPr>
                <w:rFonts w:ascii="Arial" w:hAnsi="Arial" w:cs="Arial"/>
                <w:b/>
              </w:rPr>
            </w:pPr>
          </w:p>
          <w:p w14:paraId="4433A6F7" w14:textId="77777777" w:rsidR="001D2B80" w:rsidRPr="006E7ADF" w:rsidRDefault="001D2B80" w:rsidP="009D4E45">
            <w:pPr>
              <w:ind w:left="404" w:hanging="404"/>
              <w:jc w:val="right"/>
              <w:rPr>
                <w:rFonts w:ascii="Arial" w:hAnsi="Arial" w:cs="Arial"/>
                <w:b/>
              </w:rPr>
            </w:pPr>
          </w:p>
          <w:p w14:paraId="6CFAFCC2" w14:textId="77777777" w:rsidR="001D2B80" w:rsidRPr="006E7ADF" w:rsidRDefault="001D2B80" w:rsidP="009D4E45">
            <w:pPr>
              <w:ind w:left="404" w:hanging="404"/>
              <w:jc w:val="right"/>
              <w:rPr>
                <w:rFonts w:ascii="Arial" w:hAnsi="Arial" w:cs="Arial"/>
                <w:b/>
              </w:rPr>
            </w:pPr>
          </w:p>
          <w:p w14:paraId="45B7F130" w14:textId="77777777" w:rsidR="00C6372B" w:rsidRDefault="00C6372B" w:rsidP="009D4E45">
            <w:pPr>
              <w:ind w:left="404" w:hanging="404"/>
              <w:jc w:val="right"/>
              <w:rPr>
                <w:rFonts w:ascii="Arial" w:hAnsi="Arial" w:cs="Arial"/>
                <w:b/>
              </w:rPr>
            </w:pPr>
          </w:p>
          <w:p w14:paraId="422A26AF" w14:textId="77777777" w:rsidR="00C6372B" w:rsidRDefault="00C6372B" w:rsidP="009D4E45">
            <w:pPr>
              <w:ind w:left="404" w:hanging="404"/>
              <w:jc w:val="right"/>
              <w:rPr>
                <w:rFonts w:ascii="Arial" w:hAnsi="Arial" w:cs="Arial"/>
                <w:b/>
              </w:rPr>
            </w:pPr>
          </w:p>
          <w:p w14:paraId="2FE79573" w14:textId="77777777" w:rsidR="00C6372B" w:rsidRDefault="00C6372B" w:rsidP="009D4E45">
            <w:pPr>
              <w:ind w:left="404" w:hanging="404"/>
              <w:jc w:val="right"/>
              <w:rPr>
                <w:rFonts w:ascii="Arial" w:hAnsi="Arial" w:cs="Arial"/>
                <w:b/>
              </w:rPr>
            </w:pPr>
          </w:p>
          <w:p w14:paraId="2A561BFB" w14:textId="77777777" w:rsidR="00C6372B" w:rsidRDefault="00C6372B" w:rsidP="009D4E45">
            <w:pPr>
              <w:ind w:left="404" w:hanging="404"/>
              <w:jc w:val="right"/>
              <w:rPr>
                <w:rFonts w:ascii="Arial" w:hAnsi="Arial" w:cs="Arial"/>
                <w:b/>
              </w:rPr>
            </w:pPr>
          </w:p>
          <w:p w14:paraId="16D5E661" w14:textId="625D24B5" w:rsidR="001D2B80" w:rsidRPr="006E7ADF" w:rsidRDefault="001D2B80" w:rsidP="009D4E45">
            <w:pPr>
              <w:ind w:left="404" w:hanging="404"/>
              <w:jc w:val="right"/>
              <w:rPr>
                <w:rFonts w:ascii="Arial" w:hAnsi="Arial" w:cs="Arial"/>
                <w:b/>
              </w:rPr>
            </w:pPr>
            <w:r w:rsidRPr="006E7ADF">
              <w:rPr>
                <w:rFonts w:ascii="Arial" w:hAnsi="Arial" w:cs="Arial"/>
                <w:b/>
              </w:rPr>
              <w:lastRenderedPageBreak/>
              <w:t>Lines 5-10</w:t>
            </w:r>
          </w:p>
          <w:p w14:paraId="5D0622CB" w14:textId="77777777" w:rsidR="001D2B80" w:rsidRPr="006E7ADF" w:rsidRDefault="001D2B80" w:rsidP="009D4E45">
            <w:pPr>
              <w:ind w:left="404" w:hanging="404"/>
              <w:jc w:val="right"/>
              <w:rPr>
                <w:rFonts w:ascii="Arial" w:hAnsi="Arial" w:cs="Arial"/>
                <w:b/>
              </w:rPr>
            </w:pPr>
          </w:p>
          <w:p w14:paraId="5981DB6F" w14:textId="77777777" w:rsidR="001D2B80" w:rsidRPr="006E7ADF" w:rsidRDefault="001D2B80" w:rsidP="009D4E45">
            <w:pPr>
              <w:ind w:left="404" w:hanging="404"/>
              <w:jc w:val="right"/>
              <w:rPr>
                <w:rFonts w:ascii="Arial" w:hAnsi="Arial" w:cs="Arial"/>
                <w:b/>
              </w:rPr>
            </w:pPr>
          </w:p>
          <w:p w14:paraId="5FF1DAA3" w14:textId="77777777" w:rsidR="001D2B80" w:rsidRPr="006E7ADF" w:rsidRDefault="001D2B80" w:rsidP="009D4E45">
            <w:pPr>
              <w:ind w:left="404" w:hanging="404"/>
              <w:jc w:val="right"/>
              <w:rPr>
                <w:rFonts w:ascii="Arial" w:hAnsi="Arial" w:cs="Arial"/>
                <w:b/>
              </w:rPr>
            </w:pPr>
          </w:p>
          <w:p w14:paraId="087B6574" w14:textId="77777777" w:rsidR="001D2B80" w:rsidRPr="006E7ADF" w:rsidRDefault="001D2B80" w:rsidP="009D4E45">
            <w:pPr>
              <w:ind w:left="404" w:hanging="404"/>
              <w:jc w:val="right"/>
              <w:rPr>
                <w:rFonts w:ascii="Arial" w:hAnsi="Arial" w:cs="Arial"/>
                <w:b/>
              </w:rPr>
            </w:pPr>
          </w:p>
          <w:p w14:paraId="07FFBFF5" w14:textId="77777777" w:rsidR="001D2B80" w:rsidRPr="006E7ADF" w:rsidRDefault="001D2B80" w:rsidP="009D4E45">
            <w:pPr>
              <w:ind w:left="404" w:hanging="404"/>
              <w:jc w:val="right"/>
              <w:rPr>
                <w:rFonts w:ascii="Arial" w:hAnsi="Arial" w:cs="Arial"/>
                <w:b/>
              </w:rPr>
            </w:pPr>
          </w:p>
          <w:p w14:paraId="68BBDA95" w14:textId="77777777" w:rsidR="001D2B80" w:rsidRPr="006E7ADF" w:rsidRDefault="001D2B80" w:rsidP="009D4E45">
            <w:pPr>
              <w:ind w:left="404" w:hanging="404"/>
              <w:jc w:val="right"/>
              <w:rPr>
                <w:rFonts w:ascii="Arial" w:hAnsi="Arial" w:cs="Arial"/>
                <w:b/>
              </w:rPr>
            </w:pPr>
          </w:p>
          <w:p w14:paraId="437EA317" w14:textId="77777777" w:rsidR="001D2B80" w:rsidRPr="006E7ADF" w:rsidRDefault="001D2B80" w:rsidP="009D4E45">
            <w:pPr>
              <w:ind w:left="404" w:hanging="404"/>
              <w:jc w:val="right"/>
              <w:rPr>
                <w:rFonts w:ascii="Arial" w:hAnsi="Arial" w:cs="Arial"/>
                <w:b/>
              </w:rPr>
            </w:pPr>
          </w:p>
          <w:p w14:paraId="750CE6D5" w14:textId="77777777" w:rsidR="001D2B80" w:rsidRPr="006E7ADF" w:rsidRDefault="001D2B80" w:rsidP="009D4E45">
            <w:pPr>
              <w:ind w:left="404" w:hanging="404"/>
              <w:jc w:val="right"/>
              <w:rPr>
                <w:rFonts w:ascii="Arial" w:hAnsi="Arial" w:cs="Arial"/>
                <w:b/>
              </w:rPr>
            </w:pPr>
          </w:p>
          <w:p w14:paraId="2C399B65" w14:textId="77777777" w:rsidR="001D2B80" w:rsidRPr="006E7ADF" w:rsidRDefault="001D2B80" w:rsidP="009D4E45">
            <w:pPr>
              <w:ind w:left="404" w:hanging="404"/>
              <w:jc w:val="right"/>
              <w:rPr>
                <w:rFonts w:ascii="Arial" w:hAnsi="Arial" w:cs="Arial"/>
                <w:b/>
              </w:rPr>
            </w:pPr>
          </w:p>
          <w:p w14:paraId="7F102C96" w14:textId="77777777" w:rsidR="001D2B80" w:rsidRPr="006E7ADF" w:rsidRDefault="001D2B80" w:rsidP="009D4E45">
            <w:pPr>
              <w:ind w:left="404" w:hanging="404"/>
              <w:jc w:val="right"/>
              <w:rPr>
                <w:rFonts w:ascii="Arial" w:hAnsi="Arial" w:cs="Arial"/>
                <w:b/>
              </w:rPr>
            </w:pPr>
          </w:p>
          <w:p w14:paraId="4B38AC57" w14:textId="2906788E" w:rsidR="001D2B80" w:rsidRPr="006E7ADF" w:rsidRDefault="001D2B80" w:rsidP="009D4E45">
            <w:pPr>
              <w:ind w:left="404" w:hanging="404"/>
              <w:jc w:val="right"/>
              <w:rPr>
                <w:rFonts w:ascii="Arial" w:hAnsi="Arial" w:cs="Arial"/>
                <w:b/>
              </w:rPr>
            </w:pPr>
            <w:r w:rsidRPr="006E7ADF">
              <w:rPr>
                <w:rFonts w:ascii="Arial" w:hAnsi="Arial" w:cs="Arial"/>
                <w:b/>
              </w:rPr>
              <w:t>Certification</w:t>
            </w:r>
          </w:p>
        </w:tc>
        <w:tc>
          <w:tcPr>
            <w:tcW w:w="8640" w:type="dxa"/>
          </w:tcPr>
          <w:p w14:paraId="61DB3533" w14:textId="332F75E4" w:rsidR="009D4E45" w:rsidRPr="006E7ADF" w:rsidRDefault="009D4E45" w:rsidP="009D4E45">
            <w:pPr>
              <w:rPr>
                <w:rFonts w:ascii="Arial" w:hAnsi="Arial" w:cs="Arial"/>
              </w:rPr>
            </w:pPr>
            <w:r w:rsidRPr="006E7ADF">
              <w:rPr>
                <w:rFonts w:ascii="Arial" w:hAnsi="Arial" w:cs="Arial"/>
              </w:rPr>
              <w:lastRenderedPageBreak/>
              <w:t xml:space="preserve">This form </w:t>
            </w:r>
            <w:r w:rsidR="00A82C98" w:rsidRPr="006E7ADF">
              <w:rPr>
                <w:rFonts w:ascii="Arial" w:hAnsi="Arial" w:cs="Arial"/>
              </w:rPr>
              <w:t xml:space="preserve">can only be used by individuals.  </w:t>
            </w:r>
            <w:r w:rsidR="00FE4099" w:rsidRPr="006E7ADF">
              <w:rPr>
                <w:rFonts w:ascii="Arial" w:hAnsi="Arial" w:cs="Arial"/>
              </w:rPr>
              <w:t xml:space="preserve">This </w:t>
            </w:r>
            <w:r w:rsidR="00A82C98" w:rsidRPr="006E7ADF">
              <w:rPr>
                <w:rFonts w:ascii="Arial" w:hAnsi="Arial" w:cs="Arial"/>
              </w:rPr>
              <w:t>is</w:t>
            </w:r>
            <w:r w:rsidR="00FE4099" w:rsidRPr="006E7ADF">
              <w:rPr>
                <w:rFonts w:ascii="Arial" w:hAnsi="Arial" w:cs="Arial"/>
              </w:rPr>
              <w:t xml:space="preserve"> a 1-page document.</w:t>
            </w:r>
          </w:p>
          <w:p w14:paraId="3308449D" w14:textId="77777777" w:rsidR="009D4E45" w:rsidRPr="006E7ADF" w:rsidRDefault="009D4E45" w:rsidP="009D4E45">
            <w:pPr>
              <w:rPr>
                <w:rFonts w:ascii="Arial" w:hAnsi="Arial" w:cs="Arial"/>
              </w:rPr>
            </w:pPr>
          </w:p>
          <w:p w14:paraId="6FF723A9" w14:textId="24DAF927" w:rsidR="009D4E45" w:rsidRPr="006E7ADF" w:rsidRDefault="009D4E45" w:rsidP="009D4E45">
            <w:pPr>
              <w:rPr>
                <w:rFonts w:ascii="Arial" w:hAnsi="Arial" w:cs="Arial"/>
              </w:rPr>
            </w:pPr>
            <w:r w:rsidRPr="006E7ADF">
              <w:rPr>
                <w:rFonts w:ascii="Arial" w:hAnsi="Arial" w:cs="Arial"/>
              </w:rPr>
              <w:t xml:space="preserve">This is general information to assist supplier with determining which form they are to provide to agency.  If they are in doubt </w:t>
            </w:r>
            <w:r w:rsidR="00C6372B">
              <w:rPr>
                <w:rFonts w:ascii="Arial" w:hAnsi="Arial" w:cs="Arial"/>
              </w:rPr>
              <w:t xml:space="preserve">as to </w:t>
            </w:r>
            <w:r w:rsidRPr="006E7ADF">
              <w:rPr>
                <w:rFonts w:ascii="Arial" w:hAnsi="Arial" w:cs="Arial"/>
              </w:rPr>
              <w:t>which form they are to provide, they will need to contact their account</w:t>
            </w:r>
            <w:r w:rsidR="00A82C98" w:rsidRPr="006E7ADF">
              <w:rPr>
                <w:rFonts w:ascii="Arial" w:hAnsi="Arial" w:cs="Arial"/>
              </w:rPr>
              <w:t>ant or tax attorney</w:t>
            </w:r>
            <w:r w:rsidRPr="006E7ADF">
              <w:rPr>
                <w:rFonts w:ascii="Arial" w:hAnsi="Arial" w:cs="Arial"/>
              </w:rPr>
              <w:t>.</w:t>
            </w:r>
          </w:p>
          <w:p w14:paraId="060757AA" w14:textId="7D0475FE" w:rsidR="009D4E45" w:rsidRPr="006E7ADF" w:rsidRDefault="009D4E45" w:rsidP="005419A6">
            <w:pPr>
              <w:rPr>
                <w:rFonts w:ascii="Arial" w:hAnsi="Arial" w:cs="Arial"/>
              </w:rPr>
            </w:pPr>
          </w:p>
          <w:p w14:paraId="4FA30EA9" w14:textId="08EDFC70" w:rsidR="004304C2" w:rsidRPr="006E7ADF" w:rsidRDefault="004304C2" w:rsidP="004304C2">
            <w:pPr>
              <w:rPr>
                <w:rFonts w:ascii="Arial" w:hAnsi="Arial" w:cs="Arial"/>
              </w:rPr>
            </w:pPr>
            <w:r w:rsidRPr="006E7ADF">
              <w:rPr>
                <w:rFonts w:ascii="Arial" w:hAnsi="Arial" w:cs="Arial"/>
                <w:noProof/>
              </w:rPr>
              <w:drawing>
                <wp:inline distT="0" distB="0" distL="0" distR="0" wp14:anchorId="18959822" wp14:editId="023C7AB5">
                  <wp:extent cx="5199947" cy="1470991"/>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41831" cy="1511128"/>
                          </a:xfrm>
                          <a:prstGeom prst="rect">
                            <a:avLst/>
                          </a:prstGeom>
                        </pic:spPr>
                      </pic:pic>
                    </a:graphicData>
                  </a:graphic>
                </wp:inline>
              </w:drawing>
            </w:r>
          </w:p>
          <w:p w14:paraId="7C884BC5" w14:textId="77777777" w:rsidR="009D4E45" w:rsidRPr="006E7ADF" w:rsidRDefault="009D4E45" w:rsidP="004304C2">
            <w:pPr>
              <w:rPr>
                <w:rFonts w:ascii="Arial" w:hAnsi="Arial" w:cs="Arial"/>
              </w:rPr>
            </w:pPr>
          </w:p>
          <w:p w14:paraId="552AE9C7" w14:textId="77777777" w:rsidR="009D4E45" w:rsidRPr="006E7ADF" w:rsidRDefault="001D2B80" w:rsidP="003C6A54">
            <w:pPr>
              <w:rPr>
                <w:rFonts w:ascii="Arial" w:hAnsi="Arial" w:cs="Arial"/>
              </w:rPr>
            </w:pPr>
            <w:r w:rsidRPr="006E7ADF">
              <w:rPr>
                <w:rFonts w:ascii="Arial" w:hAnsi="Arial" w:cs="Arial"/>
              </w:rPr>
              <w:t>Supplier will complete the form to the best of their ability.</w:t>
            </w:r>
          </w:p>
          <w:p w14:paraId="32E4761F" w14:textId="682B1FBC" w:rsidR="001D2B80" w:rsidRPr="006E7ADF" w:rsidRDefault="001D2B80" w:rsidP="003C6A54">
            <w:pPr>
              <w:rPr>
                <w:rFonts w:ascii="Arial" w:hAnsi="Arial" w:cs="Arial"/>
              </w:rPr>
            </w:pPr>
            <w:r w:rsidRPr="006E7ADF">
              <w:rPr>
                <w:rFonts w:ascii="Arial" w:hAnsi="Arial" w:cs="Arial"/>
                <w:noProof/>
              </w:rPr>
              <w:drawing>
                <wp:inline distT="0" distB="0" distL="0" distR="0" wp14:anchorId="596D6382" wp14:editId="548F67DD">
                  <wp:extent cx="5374287" cy="1804946"/>
                  <wp:effectExtent l="0" t="0" r="0" b="508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8484" cy="1843299"/>
                          </a:xfrm>
                          <a:prstGeom prst="rect">
                            <a:avLst/>
                          </a:prstGeom>
                          <a:noFill/>
                          <a:ln>
                            <a:noFill/>
                          </a:ln>
                        </pic:spPr>
                      </pic:pic>
                    </a:graphicData>
                  </a:graphic>
                </wp:inline>
              </w:drawing>
            </w:r>
          </w:p>
          <w:p w14:paraId="33FD228C" w14:textId="77777777" w:rsidR="001D2B80" w:rsidRPr="006E7ADF" w:rsidRDefault="001D2B80" w:rsidP="003C6A54">
            <w:pPr>
              <w:rPr>
                <w:rFonts w:ascii="Arial" w:hAnsi="Arial" w:cs="Arial"/>
              </w:rPr>
            </w:pPr>
          </w:p>
          <w:p w14:paraId="635314C6" w14:textId="77777777" w:rsidR="001D2B80" w:rsidRPr="006E7ADF" w:rsidRDefault="001D2B80" w:rsidP="003C6A54">
            <w:pPr>
              <w:rPr>
                <w:rFonts w:ascii="Arial" w:hAnsi="Arial" w:cs="Arial"/>
                <w:noProof/>
              </w:rPr>
            </w:pPr>
            <w:r w:rsidRPr="006E7ADF">
              <w:rPr>
                <w:rFonts w:ascii="Arial" w:hAnsi="Arial" w:cs="Arial"/>
                <w:noProof/>
              </w:rPr>
              <w:t>Supplier may or may not complete these areas:</w:t>
            </w:r>
          </w:p>
          <w:p w14:paraId="6A941EF6" w14:textId="20AF6887" w:rsidR="001D2B80" w:rsidRPr="006E7ADF" w:rsidRDefault="001D2B80" w:rsidP="003C6A54">
            <w:pPr>
              <w:rPr>
                <w:rFonts w:ascii="Arial" w:hAnsi="Arial" w:cs="Arial"/>
              </w:rPr>
            </w:pPr>
            <w:r w:rsidRPr="006E7ADF">
              <w:rPr>
                <w:rFonts w:ascii="Arial" w:hAnsi="Arial" w:cs="Arial"/>
                <w:noProof/>
              </w:rPr>
              <w:lastRenderedPageBreak/>
              <w:drawing>
                <wp:inline distT="0" distB="0" distL="0" distR="0" wp14:anchorId="24C5BB02" wp14:editId="50A3FC77">
                  <wp:extent cx="5349240" cy="1495425"/>
                  <wp:effectExtent l="0" t="0" r="381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49240" cy="1495425"/>
                          </a:xfrm>
                          <a:prstGeom prst="rect">
                            <a:avLst/>
                          </a:prstGeom>
                        </pic:spPr>
                      </pic:pic>
                    </a:graphicData>
                  </a:graphic>
                </wp:inline>
              </w:drawing>
            </w:r>
          </w:p>
          <w:p w14:paraId="0449B865" w14:textId="77777777" w:rsidR="001D2B80" w:rsidRPr="006E7ADF" w:rsidRDefault="001D2B80" w:rsidP="003C6A54">
            <w:pPr>
              <w:rPr>
                <w:rFonts w:ascii="Arial" w:hAnsi="Arial" w:cs="Arial"/>
              </w:rPr>
            </w:pPr>
          </w:p>
          <w:p w14:paraId="4682BD92" w14:textId="77777777" w:rsidR="001D2B80" w:rsidRPr="006E7ADF" w:rsidRDefault="001D2B80" w:rsidP="001D2B80">
            <w:pPr>
              <w:rPr>
                <w:rFonts w:ascii="Arial" w:hAnsi="Arial" w:cs="Arial"/>
                <w:noProof/>
              </w:rPr>
            </w:pPr>
            <w:r w:rsidRPr="006E7ADF">
              <w:rPr>
                <w:rFonts w:ascii="Arial" w:hAnsi="Arial" w:cs="Arial"/>
                <w:noProof/>
              </w:rPr>
              <w:t>Supplier must sign and date Certification section.</w:t>
            </w:r>
          </w:p>
          <w:p w14:paraId="4D76EA19" w14:textId="581F08DF" w:rsidR="001D2B80" w:rsidRPr="006E7ADF" w:rsidRDefault="00524858" w:rsidP="003C6A54">
            <w:pPr>
              <w:rPr>
                <w:rFonts w:ascii="Arial" w:hAnsi="Arial" w:cs="Arial"/>
              </w:rPr>
            </w:pPr>
            <w:r w:rsidRPr="006E7ADF">
              <w:rPr>
                <w:rFonts w:ascii="Arial" w:hAnsi="Arial" w:cs="Arial"/>
                <w:noProof/>
              </w:rPr>
              <w:drawing>
                <wp:inline distT="0" distB="0" distL="0" distR="0" wp14:anchorId="39A43A1D" wp14:editId="6C5641F9">
                  <wp:extent cx="5349240" cy="2648585"/>
                  <wp:effectExtent l="0" t="0" r="381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49240" cy="2648585"/>
                          </a:xfrm>
                          <a:prstGeom prst="rect">
                            <a:avLst/>
                          </a:prstGeom>
                        </pic:spPr>
                      </pic:pic>
                    </a:graphicData>
                  </a:graphic>
                </wp:inline>
              </w:drawing>
            </w:r>
          </w:p>
          <w:p w14:paraId="46C0BAB2" w14:textId="77777777" w:rsidR="001D2B80" w:rsidRPr="006E7ADF" w:rsidRDefault="001D2B80" w:rsidP="003C6A54">
            <w:pPr>
              <w:rPr>
                <w:rFonts w:ascii="Arial" w:hAnsi="Arial" w:cs="Arial"/>
              </w:rPr>
            </w:pPr>
          </w:p>
          <w:p w14:paraId="7229685C" w14:textId="77777777" w:rsidR="003578FA" w:rsidRPr="006E7ADF" w:rsidRDefault="003578FA" w:rsidP="003C6A54">
            <w:pPr>
              <w:rPr>
                <w:rFonts w:ascii="Arial" w:hAnsi="Arial" w:cs="Arial"/>
              </w:rPr>
            </w:pPr>
          </w:p>
          <w:p w14:paraId="3AE66E87" w14:textId="77777777" w:rsidR="003578FA" w:rsidRPr="006E7ADF" w:rsidRDefault="003578FA" w:rsidP="003C6A54">
            <w:pPr>
              <w:rPr>
                <w:rFonts w:ascii="Arial" w:hAnsi="Arial" w:cs="Arial"/>
              </w:rPr>
            </w:pPr>
          </w:p>
          <w:p w14:paraId="583855B4" w14:textId="3995979F" w:rsidR="003578FA" w:rsidRPr="006E7ADF" w:rsidRDefault="003578FA" w:rsidP="003C6A54">
            <w:pPr>
              <w:rPr>
                <w:rFonts w:ascii="Arial" w:hAnsi="Arial" w:cs="Arial"/>
              </w:rPr>
            </w:pPr>
          </w:p>
        </w:tc>
      </w:tr>
      <w:tr w:rsidR="0069228D" w:rsidRPr="009F1645" w14:paraId="0C4572F3" w14:textId="77777777" w:rsidTr="00484A2B">
        <w:tc>
          <w:tcPr>
            <w:tcW w:w="1777" w:type="dxa"/>
          </w:tcPr>
          <w:p w14:paraId="27DE5642" w14:textId="79C382B7" w:rsidR="00892A9D" w:rsidRPr="006E7ADF" w:rsidRDefault="00892A9D" w:rsidP="00D26363">
            <w:pPr>
              <w:ind w:left="404" w:hanging="404"/>
              <w:jc w:val="right"/>
              <w:rPr>
                <w:rFonts w:ascii="Arial" w:hAnsi="Arial" w:cs="Arial"/>
                <w:b/>
              </w:rPr>
            </w:pPr>
            <w:r w:rsidRPr="006E7ADF">
              <w:rPr>
                <w:rFonts w:ascii="Arial" w:hAnsi="Arial" w:cs="Arial"/>
                <w:b/>
              </w:rPr>
              <w:lastRenderedPageBreak/>
              <w:t>Entities</w:t>
            </w:r>
          </w:p>
          <w:p w14:paraId="46558C4B" w14:textId="3029D0B2" w:rsidR="003829C0" w:rsidRPr="006E7ADF" w:rsidRDefault="003829C0" w:rsidP="00D26363">
            <w:pPr>
              <w:ind w:left="404" w:hanging="404"/>
              <w:jc w:val="right"/>
              <w:rPr>
                <w:rFonts w:ascii="Arial" w:hAnsi="Arial" w:cs="Arial"/>
                <w:b/>
              </w:rPr>
            </w:pPr>
            <w:r w:rsidRPr="006E7ADF">
              <w:rPr>
                <w:rFonts w:ascii="Arial" w:hAnsi="Arial" w:cs="Arial"/>
                <w:b/>
              </w:rPr>
              <w:t>W-8BEN-E</w:t>
            </w:r>
          </w:p>
          <w:p w14:paraId="4F381B5F" w14:textId="228DD14D" w:rsidR="00C21B20" w:rsidRPr="006E7ADF" w:rsidRDefault="00C21B20" w:rsidP="00D26363">
            <w:pPr>
              <w:ind w:left="404" w:hanging="404"/>
              <w:jc w:val="right"/>
              <w:rPr>
                <w:rFonts w:ascii="Arial" w:hAnsi="Arial" w:cs="Arial"/>
                <w:b/>
              </w:rPr>
            </w:pPr>
          </w:p>
          <w:p w14:paraId="35A34400" w14:textId="53748359" w:rsidR="00C21B20" w:rsidRPr="006E7ADF" w:rsidRDefault="00C21B20" w:rsidP="00D26363">
            <w:pPr>
              <w:ind w:left="404" w:hanging="404"/>
              <w:jc w:val="right"/>
              <w:rPr>
                <w:rFonts w:ascii="Arial" w:hAnsi="Arial" w:cs="Arial"/>
                <w:b/>
              </w:rPr>
            </w:pPr>
          </w:p>
          <w:p w14:paraId="37DFD4E2" w14:textId="20F6BCFE" w:rsidR="00C21B20" w:rsidRPr="006E7ADF" w:rsidRDefault="00C21B20" w:rsidP="00D26363">
            <w:pPr>
              <w:ind w:left="404" w:hanging="404"/>
              <w:jc w:val="right"/>
              <w:rPr>
                <w:rFonts w:ascii="Arial" w:hAnsi="Arial" w:cs="Arial"/>
                <w:b/>
              </w:rPr>
            </w:pPr>
          </w:p>
          <w:p w14:paraId="34BD1C6A" w14:textId="55F7D491" w:rsidR="00C21B20" w:rsidRPr="006E7ADF" w:rsidRDefault="00C21B20" w:rsidP="00D26363">
            <w:pPr>
              <w:ind w:left="404" w:hanging="404"/>
              <w:jc w:val="right"/>
              <w:rPr>
                <w:rFonts w:ascii="Arial" w:hAnsi="Arial" w:cs="Arial"/>
                <w:b/>
              </w:rPr>
            </w:pPr>
          </w:p>
          <w:p w14:paraId="1FA29226" w14:textId="3ACD7C9E" w:rsidR="00C21B20" w:rsidRPr="006E7ADF" w:rsidRDefault="00C21B20" w:rsidP="00D26363">
            <w:pPr>
              <w:ind w:left="404" w:hanging="404"/>
              <w:jc w:val="right"/>
              <w:rPr>
                <w:rFonts w:ascii="Arial" w:hAnsi="Arial" w:cs="Arial"/>
                <w:b/>
              </w:rPr>
            </w:pPr>
          </w:p>
          <w:p w14:paraId="783297CE" w14:textId="47F6B4F1" w:rsidR="00C21B20" w:rsidRPr="006E7ADF" w:rsidRDefault="00C21B20" w:rsidP="00D26363">
            <w:pPr>
              <w:ind w:left="404" w:hanging="404"/>
              <w:jc w:val="right"/>
              <w:rPr>
                <w:rFonts w:ascii="Arial" w:hAnsi="Arial" w:cs="Arial"/>
                <w:b/>
              </w:rPr>
            </w:pPr>
          </w:p>
          <w:p w14:paraId="5E886C2C" w14:textId="32AAC008" w:rsidR="00C21B20" w:rsidRPr="006E7ADF" w:rsidRDefault="00C21B20" w:rsidP="00D26363">
            <w:pPr>
              <w:ind w:left="404" w:hanging="404"/>
              <w:jc w:val="right"/>
              <w:rPr>
                <w:rFonts w:ascii="Arial" w:hAnsi="Arial" w:cs="Arial"/>
                <w:b/>
              </w:rPr>
            </w:pPr>
          </w:p>
          <w:p w14:paraId="5B95C9E6" w14:textId="1C6F51FA" w:rsidR="00C21B20" w:rsidRPr="006E7ADF" w:rsidRDefault="00C21B20" w:rsidP="00D26363">
            <w:pPr>
              <w:ind w:left="404" w:hanging="404"/>
              <w:jc w:val="right"/>
              <w:rPr>
                <w:rFonts w:ascii="Arial" w:hAnsi="Arial" w:cs="Arial"/>
                <w:b/>
              </w:rPr>
            </w:pPr>
          </w:p>
          <w:p w14:paraId="75A899FE" w14:textId="60288BA0" w:rsidR="00C21B20" w:rsidRPr="006E7ADF" w:rsidRDefault="00C21B20" w:rsidP="00D26363">
            <w:pPr>
              <w:ind w:left="404" w:hanging="404"/>
              <w:jc w:val="right"/>
              <w:rPr>
                <w:rFonts w:ascii="Arial" w:hAnsi="Arial" w:cs="Arial"/>
                <w:b/>
              </w:rPr>
            </w:pPr>
          </w:p>
          <w:p w14:paraId="0E8157C3" w14:textId="13109721" w:rsidR="00C21B20" w:rsidRPr="006E7ADF" w:rsidRDefault="00C21B20" w:rsidP="00D26363">
            <w:pPr>
              <w:ind w:left="404" w:hanging="404"/>
              <w:jc w:val="right"/>
              <w:rPr>
                <w:rFonts w:ascii="Arial" w:hAnsi="Arial" w:cs="Arial"/>
                <w:b/>
              </w:rPr>
            </w:pPr>
          </w:p>
          <w:p w14:paraId="7E8284CE" w14:textId="702DDF66" w:rsidR="00C21B20" w:rsidRPr="006E7ADF" w:rsidRDefault="00C21B20" w:rsidP="00D26363">
            <w:pPr>
              <w:ind w:left="404" w:hanging="404"/>
              <w:jc w:val="right"/>
              <w:rPr>
                <w:rFonts w:ascii="Arial" w:hAnsi="Arial" w:cs="Arial"/>
                <w:b/>
              </w:rPr>
            </w:pPr>
          </w:p>
          <w:p w14:paraId="2AE042F8" w14:textId="7875E1C2" w:rsidR="00C21B20" w:rsidRPr="006E7ADF" w:rsidRDefault="00C21B20" w:rsidP="00D26363">
            <w:pPr>
              <w:ind w:left="404" w:hanging="404"/>
              <w:jc w:val="right"/>
              <w:rPr>
                <w:rFonts w:ascii="Arial" w:hAnsi="Arial" w:cs="Arial"/>
                <w:b/>
              </w:rPr>
            </w:pPr>
          </w:p>
          <w:p w14:paraId="60E156CC" w14:textId="77777777" w:rsidR="00CC1D01" w:rsidRDefault="00CC1D01" w:rsidP="00D26363">
            <w:pPr>
              <w:ind w:left="404" w:hanging="404"/>
              <w:jc w:val="right"/>
              <w:rPr>
                <w:rFonts w:ascii="Arial" w:hAnsi="Arial" w:cs="Arial"/>
                <w:b/>
              </w:rPr>
            </w:pPr>
          </w:p>
          <w:p w14:paraId="0631DF33" w14:textId="77777777" w:rsidR="00CC1D01" w:rsidRDefault="00CC1D01" w:rsidP="00D26363">
            <w:pPr>
              <w:ind w:left="404" w:hanging="404"/>
              <w:jc w:val="right"/>
              <w:rPr>
                <w:rFonts w:ascii="Arial" w:hAnsi="Arial" w:cs="Arial"/>
                <w:b/>
              </w:rPr>
            </w:pPr>
          </w:p>
          <w:p w14:paraId="06042A46" w14:textId="77777777" w:rsidR="00CC1D01" w:rsidRDefault="00CC1D01" w:rsidP="00D26363">
            <w:pPr>
              <w:ind w:left="404" w:hanging="404"/>
              <w:jc w:val="right"/>
              <w:rPr>
                <w:rFonts w:ascii="Arial" w:hAnsi="Arial" w:cs="Arial"/>
                <w:b/>
              </w:rPr>
            </w:pPr>
          </w:p>
          <w:p w14:paraId="0422F58E" w14:textId="77777777" w:rsidR="00CC1D01" w:rsidRDefault="00CC1D01" w:rsidP="00D26363">
            <w:pPr>
              <w:ind w:left="404" w:hanging="404"/>
              <w:jc w:val="right"/>
              <w:rPr>
                <w:rFonts w:ascii="Arial" w:hAnsi="Arial" w:cs="Arial"/>
                <w:b/>
              </w:rPr>
            </w:pPr>
          </w:p>
          <w:p w14:paraId="5A926845" w14:textId="77777777" w:rsidR="00CC1D01" w:rsidRDefault="00CC1D01" w:rsidP="00D26363">
            <w:pPr>
              <w:ind w:left="404" w:hanging="404"/>
              <w:jc w:val="right"/>
              <w:rPr>
                <w:rFonts w:ascii="Arial" w:hAnsi="Arial" w:cs="Arial"/>
                <w:b/>
              </w:rPr>
            </w:pPr>
          </w:p>
          <w:p w14:paraId="2F411069" w14:textId="77777777" w:rsidR="00CC1D01" w:rsidRDefault="00CC1D01" w:rsidP="00D26363">
            <w:pPr>
              <w:ind w:left="404" w:hanging="404"/>
              <w:jc w:val="right"/>
              <w:rPr>
                <w:rFonts w:ascii="Arial" w:hAnsi="Arial" w:cs="Arial"/>
                <w:b/>
              </w:rPr>
            </w:pPr>
          </w:p>
          <w:p w14:paraId="45C36447" w14:textId="77777777" w:rsidR="00CC1D01" w:rsidRDefault="00CC1D01" w:rsidP="00D26363">
            <w:pPr>
              <w:ind w:left="404" w:hanging="404"/>
              <w:jc w:val="right"/>
              <w:rPr>
                <w:rFonts w:ascii="Arial" w:hAnsi="Arial" w:cs="Arial"/>
                <w:b/>
              </w:rPr>
            </w:pPr>
          </w:p>
          <w:p w14:paraId="5D62BC1F" w14:textId="6E1F671B" w:rsidR="00C21B20" w:rsidRPr="006E7ADF" w:rsidRDefault="00C21B20" w:rsidP="00D26363">
            <w:pPr>
              <w:ind w:left="404" w:hanging="404"/>
              <w:jc w:val="right"/>
              <w:rPr>
                <w:rFonts w:ascii="Arial" w:hAnsi="Arial" w:cs="Arial"/>
                <w:b/>
              </w:rPr>
            </w:pPr>
            <w:r w:rsidRPr="006E7ADF">
              <w:rPr>
                <w:rFonts w:ascii="Arial" w:hAnsi="Arial" w:cs="Arial"/>
                <w:b/>
              </w:rPr>
              <w:lastRenderedPageBreak/>
              <w:t xml:space="preserve">Part </w:t>
            </w:r>
            <w:proofErr w:type="gramStart"/>
            <w:r w:rsidRPr="006E7ADF">
              <w:rPr>
                <w:rFonts w:ascii="Arial" w:hAnsi="Arial" w:cs="Arial"/>
                <w:b/>
              </w:rPr>
              <w:t>I  Lines</w:t>
            </w:r>
            <w:proofErr w:type="gramEnd"/>
            <w:r w:rsidRPr="006E7ADF">
              <w:rPr>
                <w:rFonts w:ascii="Arial" w:hAnsi="Arial" w:cs="Arial"/>
                <w:b/>
              </w:rPr>
              <w:t xml:space="preserve"> 1-7</w:t>
            </w:r>
          </w:p>
          <w:p w14:paraId="776B7115" w14:textId="77777777" w:rsidR="0069228D" w:rsidRPr="006E7ADF" w:rsidRDefault="0069228D" w:rsidP="004304C2">
            <w:pPr>
              <w:ind w:left="404" w:hanging="404"/>
              <w:rPr>
                <w:rFonts w:ascii="Arial" w:hAnsi="Arial" w:cs="Arial"/>
                <w:b/>
              </w:rPr>
            </w:pPr>
            <w:r w:rsidRPr="006E7ADF">
              <w:rPr>
                <w:rFonts w:ascii="Arial" w:hAnsi="Arial" w:cs="Arial"/>
                <w:b/>
              </w:rPr>
              <w:t xml:space="preserve"> </w:t>
            </w:r>
          </w:p>
          <w:p w14:paraId="30A010B8" w14:textId="77777777" w:rsidR="00C21B20" w:rsidRPr="006E7ADF" w:rsidRDefault="00C21B20" w:rsidP="004304C2">
            <w:pPr>
              <w:ind w:left="404" w:hanging="404"/>
              <w:rPr>
                <w:rFonts w:ascii="Arial" w:hAnsi="Arial" w:cs="Arial"/>
                <w:b/>
              </w:rPr>
            </w:pPr>
          </w:p>
          <w:p w14:paraId="4340CCE6" w14:textId="77777777" w:rsidR="00C21B20" w:rsidRPr="006E7ADF" w:rsidRDefault="00C21B20" w:rsidP="004304C2">
            <w:pPr>
              <w:ind w:left="404" w:hanging="404"/>
              <w:rPr>
                <w:rFonts w:ascii="Arial" w:hAnsi="Arial" w:cs="Arial"/>
                <w:b/>
              </w:rPr>
            </w:pPr>
          </w:p>
          <w:p w14:paraId="5C13333D" w14:textId="77777777" w:rsidR="00C21B20" w:rsidRPr="006E7ADF" w:rsidRDefault="00C21B20" w:rsidP="004304C2">
            <w:pPr>
              <w:ind w:left="404" w:hanging="404"/>
              <w:rPr>
                <w:rFonts w:ascii="Arial" w:hAnsi="Arial" w:cs="Arial"/>
                <w:b/>
              </w:rPr>
            </w:pPr>
          </w:p>
          <w:p w14:paraId="3C218F88" w14:textId="77777777" w:rsidR="00C21B20" w:rsidRPr="006E7ADF" w:rsidRDefault="00C21B20" w:rsidP="004304C2">
            <w:pPr>
              <w:ind w:left="404" w:hanging="404"/>
              <w:rPr>
                <w:rFonts w:ascii="Arial" w:hAnsi="Arial" w:cs="Arial"/>
                <w:b/>
              </w:rPr>
            </w:pPr>
          </w:p>
          <w:p w14:paraId="135B329D" w14:textId="77777777" w:rsidR="00C21B20" w:rsidRPr="006E7ADF" w:rsidRDefault="00C21B20" w:rsidP="004304C2">
            <w:pPr>
              <w:ind w:left="404" w:hanging="404"/>
              <w:rPr>
                <w:rFonts w:ascii="Arial" w:hAnsi="Arial" w:cs="Arial"/>
                <w:b/>
              </w:rPr>
            </w:pPr>
          </w:p>
          <w:p w14:paraId="2CAEC429" w14:textId="77777777" w:rsidR="00C21B20" w:rsidRPr="006E7ADF" w:rsidRDefault="00C21B20" w:rsidP="004304C2">
            <w:pPr>
              <w:ind w:left="404" w:hanging="404"/>
              <w:rPr>
                <w:rFonts w:ascii="Arial" w:hAnsi="Arial" w:cs="Arial"/>
                <w:b/>
              </w:rPr>
            </w:pPr>
          </w:p>
          <w:p w14:paraId="174B0F07" w14:textId="77777777" w:rsidR="00C21B20" w:rsidRPr="006E7ADF" w:rsidRDefault="00C21B20" w:rsidP="004304C2">
            <w:pPr>
              <w:ind w:left="404" w:hanging="404"/>
              <w:rPr>
                <w:rFonts w:ascii="Arial" w:hAnsi="Arial" w:cs="Arial"/>
                <w:b/>
              </w:rPr>
            </w:pPr>
          </w:p>
          <w:p w14:paraId="61067C09" w14:textId="77777777" w:rsidR="00C21B20" w:rsidRPr="006E7ADF" w:rsidRDefault="00C21B20" w:rsidP="004304C2">
            <w:pPr>
              <w:ind w:left="404" w:hanging="404"/>
              <w:rPr>
                <w:rFonts w:ascii="Arial" w:hAnsi="Arial" w:cs="Arial"/>
                <w:b/>
              </w:rPr>
            </w:pPr>
          </w:p>
          <w:p w14:paraId="087A0F4F" w14:textId="77777777" w:rsidR="00C21B20" w:rsidRPr="006E7ADF" w:rsidRDefault="00C21B20" w:rsidP="004304C2">
            <w:pPr>
              <w:ind w:left="404" w:hanging="404"/>
              <w:rPr>
                <w:rFonts w:ascii="Arial" w:hAnsi="Arial" w:cs="Arial"/>
                <w:b/>
              </w:rPr>
            </w:pPr>
          </w:p>
          <w:p w14:paraId="0FE65C0E" w14:textId="77777777" w:rsidR="00C21B20" w:rsidRPr="006E7ADF" w:rsidRDefault="00C21B20" w:rsidP="004304C2">
            <w:pPr>
              <w:ind w:left="404" w:hanging="404"/>
              <w:rPr>
                <w:rFonts w:ascii="Arial" w:hAnsi="Arial" w:cs="Arial"/>
                <w:b/>
              </w:rPr>
            </w:pPr>
          </w:p>
          <w:p w14:paraId="532782E6" w14:textId="77777777" w:rsidR="00C21B20" w:rsidRPr="006E7ADF" w:rsidRDefault="00C21B20" w:rsidP="004304C2">
            <w:pPr>
              <w:ind w:left="404" w:hanging="404"/>
              <w:rPr>
                <w:rFonts w:ascii="Arial" w:hAnsi="Arial" w:cs="Arial"/>
                <w:b/>
              </w:rPr>
            </w:pPr>
          </w:p>
          <w:p w14:paraId="74B8EEB4" w14:textId="77777777" w:rsidR="00C21B20" w:rsidRPr="006E7ADF" w:rsidRDefault="00C21B20" w:rsidP="004304C2">
            <w:pPr>
              <w:ind w:left="404" w:hanging="404"/>
              <w:rPr>
                <w:rFonts w:ascii="Arial" w:hAnsi="Arial" w:cs="Arial"/>
                <w:b/>
              </w:rPr>
            </w:pPr>
          </w:p>
          <w:p w14:paraId="273A23F3" w14:textId="77777777" w:rsidR="00C21B20" w:rsidRPr="006E7ADF" w:rsidRDefault="00C21B20" w:rsidP="004304C2">
            <w:pPr>
              <w:ind w:left="404" w:hanging="404"/>
              <w:rPr>
                <w:rFonts w:ascii="Arial" w:hAnsi="Arial" w:cs="Arial"/>
                <w:b/>
              </w:rPr>
            </w:pPr>
          </w:p>
          <w:p w14:paraId="1EBCDFE7" w14:textId="77777777" w:rsidR="00C21B20" w:rsidRPr="006E7ADF" w:rsidRDefault="00C21B20" w:rsidP="004304C2">
            <w:pPr>
              <w:ind w:left="404" w:hanging="404"/>
              <w:rPr>
                <w:rFonts w:ascii="Arial" w:hAnsi="Arial" w:cs="Arial"/>
                <w:b/>
              </w:rPr>
            </w:pPr>
          </w:p>
          <w:p w14:paraId="7A1A407E" w14:textId="77777777" w:rsidR="00C21B20" w:rsidRPr="006E7ADF" w:rsidRDefault="00C21B20" w:rsidP="004304C2">
            <w:pPr>
              <w:ind w:left="404" w:hanging="404"/>
              <w:rPr>
                <w:rFonts w:ascii="Arial" w:hAnsi="Arial" w:cs="Arial"/>
                <w:b/>
              </w:rPr>
            </w:pPr>
          </w:p>
          <w:p w14:paraId="2EA2213F" w14:textId="77777777" w:rsidR="00C21B20" w:rsidRPr="006E7ADF" w:rsidRDefault="00C21B20" w:rsidP="004304C2">
            <w:pPr>
              <w:ind w:left="404" w:hanging="404"/>
              <w:rPr>
                <w:rFonts w:ascii="Arial" w:hAnsi="Arial" w:cs="Arial"/>
                <w:b/>
              </w:rPr>
            </w:pPr>
          </w:p>
          <w:p w14:paraId="11E99006" w14:textId="5AE7B1F2" w:rsidR="00C21B20" w:rsidRPr="006E7ADF" w:rsidRDefault="00C21B20" w:rsidP="00C21B20">
            <w:pPr>
              <w:ind w:left="404" w:hanging="404"/>
              <w:jc w:val="right"/>
              <w:rPr>
                <w:rFonts w:ascii="Arial" w:hAnsi="Arial" w:cs="Arial"/>
                <w:b/>
              </w:rPr>
            </w:pPr>
            <w:r w:rsidRPr="006E7ADF">
              <w:rPr>
                <w:rFonts w:ascii="Arial" w:hAnsi="Arial" w:cs="Arial"/>
                <w:b/>
              </w:rPr>
              <w:t>Part I Lines 8-10</w:t>
            </w:r>
          </w:p>
          <w:p w14:paraId="00C9F3F0" w14:textId="77777777" w:rsidR="00C21B20" w:rsidRPr="006E7ADF" w:rsidRDefault="00C21B20" w:rsidP="000658C3">
            <w:pPr>
              <w:ind w:left="404" w:hanging="404"/>
              <w:jc w:val="right"/>
              <w:rPr>
                <w:rFonts w:ascii="Arial" w:hAnsi="Arial" w:cs="Arial"/>
                <w:b/>
              </w:rPr>
            </w:pPr>
          </w:p>
          <w:p w14:paraId="3AE402F7" w14:textId="77777777" w:rsidR="000658C3" w:rsidRPr="006E7ADF" w:rsidRDefault="000658C3" w:rsidP="000658C3">
            <w:pPr>
              <w:ind w:left="404" w:hanging="404"/>
              <w:jc w:val="right"/>
              <w:rPr>
                <w:rFonts w:ascii="Arial" w:hAnsi="Arial" w:cs="Arial"/>
                <w:b/>
              </w:rPr>
            </w:pPr>
          </w:p>
          <w:p w14:paraId="706B91CA" w14:textId="77777777" w:rsidR="000658C3" w:rsidRPr="006E7ADF" w:rsidRDefault="000658C3" w:rsidP="000658C3">
            <w:pPr>
              <w:ind w:left="404" w:hanging="404"/>
              <w:jc w:val="right"/>
              <w:rPr>
                <w:rFonts w:ascii="Arial" w:hAnsi="Arial" w:cs="Arial"/>
                <w:b/>
              </w:rPr>
            </w:pPr>
          </w:p>
          <w:p w14:paraId="435ED908" w14:textId="77777777" w:rsidR="000658C3" w:rsidRPr="006E7ADF" w:rsidRDefault="000658C3" w:rsidP="000658C3">
            <w:pPr>
              <w:ind w:left="404" w:hanging="404"/>
              <w:jc w:val="right"/>
              <w:rPr>
                <w:rFonts w:ascii="Arial" w:hAnsi="Arial" w:cs="Arial"/>
                <w:b/>
              </w:rPr>
            </w:pPr>
          </w:p>
          <w:p w14:paraId="5577680D" w14:textId="77777777" w:rsidR="000658C3" w:rsidRPr="006E7ADF" w:rsidRDefault="000658C3" w:rsidP="000658C3">
            <w:pPr>
              <w:ind w:left="404" w:hanging="404"/>
              <w:jc w:val="right"/>
              <w:rPr>
                <w:rFonts w:ascii="Arial" w:hAnsi="Arial" w:cs="Arial"/>
                <w:b/>
              </w:rPr>
            </w:pPr>
          </w:p>
          <w:p w14:paraId="7FA8E392" w14:textId="77777777" w:rsidR="000658C3" w:rsidRPr="006E7ADF" w:rsidRDefault="000658C3" w:rsidP="000658C3">
            <w:pPr>
              <w:ind w:left="404" w:hanging="404"/>
              <w:jc w:val="right"/>
              <w:rPr>
                <w:rFonts w:ascii="Arial" w:hAnsi="Arial" w:cs="Arial"/>
                <w:b/>
              </w:rPr>
            </w:pPr>
          </w:p>
          <w:p w14:paraId="6CD4AEC8" w14:textId="77777777" w:rsidR="000658C3" w:rsidRPr="006E7ADF" w:rsidRDefault="000658C3" w:rsidP="000658C3">
            <w:pPr>
              <w:ind w:left="404" w:hanging="404"/>
              <w:jc w:val="right"/>
              <w:rPr>
                <w:rFonts w:ascii="Arial" w:hAnsi="Arial" w:cs="Arial"/>
                <w:b/>
              </w:rPr>
            </w:pPr>
          </w:p>
          <w:p w14:paraId="2282B177" w14:textId="77777777" w:rsidR="000658C3" w:rsidRPr="006E7ADF" w:rsidRDefault="000658C3" w:rsidP="000658C3">
            <w:pPr>
              <w:ind w:left="404" w:hanging="404"/>
              <w:jc w:val="right"/>
              <w:rPr>
                <w:rFonts w:ascii="Arial" w:hAnsi="Arial" w:cs="Arial"/>
                <w:b/>
              </w:rPr>
            </w:pPr>
          </w:p>
          <w:p w14:paraId="221DEDE7" w14:textId="3EBB7ECE" w:rsidR="000658C3" w:rsidRPr="006E7ADF" w:rsidRDefault="000658C3" w:rsidP="000658C3">
            <w:pPr>
              <w:ind w:left="404" w:hanging="404"/>
              <w:jc w:val="right"/>
              <w:rPr>
                <w:rFonts w:ascii="Arial" w:hAnsi="Arial" w:cs="Arial"/>
                <w:b/>
              </w:rPr>
            </w:pPr>
          </w:p>
          <w:p w14:paraId="39FC8485" w14:textId="2774BA6F" w:rsidR="00AE2FF4" w:rsidRPr="006E7ADF" w:rsidRDefault="00AE2FF4" w:rsidP="000658C3">
            <w:pPr>
              <w:ind w:left="404" w:hanging="404"/>
              <w:jc w:val="right"/>
              <w:rPr>
                <w:rFonts w:ascii="Arial" w:hAnsi="Arial" w:cs="Arial"/>
                <w:b/>
              </w:rPr>
            </w:pPr>
          </w:p>
          <w:p w14:paraId="4420FF2D" w14:textId="77777777" w:rsidR="00AE2FF4" w:rsidRPr="006E7ADF" w:rsidRDefault="00AE2FF4" w:rsidP="000658C3">
            <w:pPr>
              <w:ind w:left="404" w:hanging="404"/>
              <w:jc w:val="right"/>
              <w:rPr>
                <w:rFonts w:ascii="Arial" w:hAnsi="Arial" w:cs="Arial"/>
                <w:b/>
              </w:rPr>
            </w:pPr>
          </w:p>
          <w:p w14:paraId="371AC73C" w14:textId="77777777" w:rsidR="000658C3" w:rsidRPr="006E7ADF" w:rsidRDefault="000658C3" w:rsidP="000658C3">
            <w:pPr>
              <w:ind w:left="404" w:hanging="404"/>
              <w:jc w:val="right"/>
              <w:rPr>
                <w:rFonts w:ascii="Arial" w:hAnsi="Arial" w:cs="Arial"/>
                <w:b/>
              </w:rPr>
            </w:pPr>
          </w:p>
          <w:p w14:paraId="05F57FF3" w14:textId="720152BC" w:rsidR="000658C3" w:rsidRPr="006E7ADF" w:rsidRDefault="000658C3" w:rsidP="000658C3">
            <w:pPr>
              <w:ind w:left="404" w:hanging="404"/>
              <w:jc w:val="right"/>
              <w:rPr>
                <w:rFonts w:ascii="Arial" w:hAnsi="Arial" w:cs="Arial"/>
                <w:b/>
              </w:rPr>
            </w:pPr>
            <w:r w:rsidRPr="006E7ADF">
              <w:rPr>
                <w:rFonts w:ascii="Arial" w:hAnsi="Arial" w:cs="Arial"/>
                <w:b/>
              </w:rPr>
              <w:t>Parts II – XXIX</w:t>
            </w:r>
          </w:p>
          <w:p w14:paraId="3CAF8699" w14:textId="77777777" w:rsidR="000658C3" w:rsidRPr="006E7ADF" w:rsidRDefault="000658C3" w:rsidP="000658C3">
            <w:pPr>
              <w:ind w:left="404" w:hanging="404"/>
              <w:jc w:val="right"/>
              <w:rPr>
                <w:rFonts w:ascii="Arial" w:hAnsi="Arial" w:cs="Arial"/>
                <w:b/>
              </w:rPr>
            </w:pPr>
          </w:p>
          <w:p w14:paraId="6B49170A" w14:textId="77777777" w:rsidR="000658C3" w:rsidRPr="006E7ADF" w:rsidRDefault="000658C3" w:rsidP="000658C3">
            <w:pPr>
              <w:ind w:left="404" w:hanging="404"/>
              <w:jc w:val="right"/>
              <w:rPr>
                <w:rFonts w:ascii="Arial" w:hAnsi="Arial" w:cs="Arial"/>
                <w:b/>
              </w:rPr>
            </w:pPr>
            <w:r w:rsidRPr="006E7ADF">
              <w:rPr>
                <w:rFonts w:ascii="Arial" w:hAnsi="Arial" w:cs="Arial"/>
                <w:b/>
              </w:rPr>
              <w:t>Part XXX</w:t>
            </w:r>
          </w:p>
          <w:p w14:paraId="647323E8" w14:textId="21071999" w:rsidR="000658C3" w:rsidRPr="006E7ADF" w:rsidRDefault="000658C3" w:rsidP="000658C3">
            <w:pPr>
              <w:ind w:left="404" w:hanging="404"/>
              <w:jc w:val="right"/>
              <w:rPr>
                <w:rFonts w:ascii="Arial" w:hAnsi="Arial" w:cs="Arial"/>
                <w:b/>
              </w:rPr>
            </w:pPr>
            <w:r w:rsidRPr="006E7ADF">
              <w:rPr>
                <w:rFonts w:ascii="Arial" w:hAnsi="Arial" w:cs="Arial"/>
                <w:b/>
              </w:rPr>
              <w:t>Certification</w:t>
            </w:r>
          </w:p>
        </w:tc>
        <w:tc>
          <w:tcPr>
            <w:tcW w:w="8640" w:type="dxa"/>
          </w:tcPr>
          <w:p w14:paraId="10786A60" w14:textId="48129785" w:rsidR="00D26363" w:rsidRPr="006E7ADF" w:rsidRDefault="00D26363" w:rsidP="00D26363">
            <w:pPr>
              <w:rPr>
                <w:rFonts w:ascii="Arial" w:hAnsi="Arial" w:cs="Arial"/>
              </w:rPr>
            </w:pPr>
            <w:r w:rsidRPr="006E7ADF">
              <w:rPr>
                <w:rFonts w:ascii="Arial" w:hAnsi="Arial" w:cs="Arial"/>
              </w:rPr>
              <w:lastRenderedPageBreak/>
              <w:t>This form is to be used by businesses only.  This is an 8-page document.</w:t>
            </w:r>
          </w:p>
          <w:p w14:paraId="7695A05D" w14:textId="77777777" w:rsidR="00D26363" w:rsidRPr="006E7ADF" w:rsidRDefault="00D26363" w:rsidP="00D26363">
            <w:pPr>
              <w:rPr>
                <w:rFonts w:ascii="Arial" w:hAnsi="Arial" w:cs="Arial"/>
              </w:rPr>
            </w:pPr>
          </w:p>
          <w:p w14:paraId="65361887" w14:textId="2359A464" w:rsidR="00D26363" w:rsidRPr="006E7ADF" w:rsidRDefault="00D26363" w:rsidP="00D26363">
            <w:pPr>
              <w:rPr>
                <w:rFonts w:ascii="Arial" w:hAnsi="Arial" w:cs="Arial"/>
              </w:rPr>
            </w:pPr>
            <w:r w:rsidRPr="006E7ADF">
              <w:rPr>
                <w:rFonts w:ascii="Arial" w:hAnsi="Arial" w:cs="Arial"/>
              </w:rPr>
              <w:t>This is general information to assist supplier with determining which form they are to provide to agency.  If they are in doubt</w:t>
            </w:r>
            <w:r w:rsidR="00FF7CEB">
              <w:rPr>
                <w:rFonts w:ascii="Arial" w:hAnsi="Arial" w:cs="Arial"/>
              </w:rPr>
              <w:t xml:space="preserve"> as to</w:t>
            </w:r>
            <w:r w:rsidRPr="006E7ADF">
              <w:rPr>
                <w:rFonts w:ascii="Arial" w:hAnsi="Arial" w:cs="Arial"/>
              </w:rPr>
              <w:t xml:space="preserve"> which form they are to provide, they will need to contact their account</w:t>
            </w:r>
            <w:r w:rsidR="00645C33" w:rsidRPr="006E7ADF">
              <w:rPr>
                <w:rFonts w:ascii="Arial" w:hAnsi="Arial" w:cs="Arial"/>
              </w:rPr>
              <w:t>ant or tax attorney.</w:t>
            </w:r>
          </w:p>
          <w:p w14:paraId="018A3BA3" w14:textId="77777777" w:rsidR="0069228D" w:rsidRPr="006E7ADF" w:rsidRDefault="00D26363" w:rsidP="00D26363">
            <w:pPr>
              <w:rPr>
                <w:rFonts w:ascii="Arial" w:hAnsi="Arial" w:cs="Arial"/>
                <w:noProof/>
              </w:rPr>
            </w:pPr>
            <w:r w:rsidRPr="006E7ADF">
              <w:rPr>
                <w:rFonts w:ascii="Arial" w:hAnsi="Arial" w:cs="Arial"/>
                <w:noProof/>
              </w:rPr>
              <w:drawing>
                <wp:inline distT="0" distB="0" distL="0" distR="0" wp14:anchorId="1CA32663" wp14:editId="3A046860">
                  <wp:extent cx="5349240" cy="1344157"/>
                  <wp:effectExtent l="0" t="0" r="381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74639" cy="1350539"/>
                          </a:xfrm>
                          <a:prstGeom prst="rect">
                            <a:avLst/>
                          </a:prstGeom>
                        </pic:spPr>
                      </pic:pic>
                    </a:graphicData>
                  </a:graphic>
                </wp:inline>
              </w:drawing>
            </w:r>
          </w:p>
          <w:p w14:paraId="407E81DD" w14:textId="77777777" w:rsidR="00C21B20" w:rsidRPr="006E7ADF" w:rsidRDefault="00C21B20" w:rsidP="00D26363">
            <w:pPr>
              <w:rPr>
                <w:rFonts w:ascii="Arial" w:hAnsi="Arial" w:cs="Arial"/>
                <w:noProof/>
              </w:rPr>
            </w:pPr>
          </w:p>
          <w:p w14:paraId="5739A243" w14:textId="77777777" w:rsidR="00C21B20" w:rsidRPr="006E7ADF" w:rsidRDefault="00C21B20" w:rsidP="00C21B20">
            <w:pPr>
              <w:rPr>
                <w:rFonts w:ascii="Arial" w:hAnsi="Arial" w:cs="Arial"/>
                <w:noProof/>
              </w:rPr>
            </w:pPr>
            <w:r w:rsidRPr="006E7ADF">
              <w:rPr>
                <w:rFonts w:ascii="Arial" w:hAnsi="Arial" w:cs="Arial"/>
                <w:noProof/>
              </w:rPr>
              <w:t>Supplier will complete the form to the best of their ability.</w:t>
            </w:r>
          </w:p>
          <w:p w14:paraId="16E11A48" w14:textId="60D843F7" w:rsidR="00C21B20" w:rsidRPr="006E7ADF" w:rsidRDefault="00C21B20" w:rsidP="00D26363">
            <w:pPr>
              <w:rPr>
                <w:rFonts w:ascii="Arial" w:hAnsi="Arial" w:cs="Arial"/>
                <w:noProof/>
              </w:rPr>
            </w:pPr>
            <w:r w:rsidRPr="006E7ADF">
              <w:rPr>
                <w:rFonts w:ascii="Arial" w:hAnsi="Arial" w:cs="Arial"/>
                <w:noProof/>
              </w:rPr>
              <w:lastRenderedPageBreak/>
              <w:drawing>
                <wp:inline distT="0" distB="0" distL="0" distR="0" wp14:anchorId="63B437DD" wp14:editId="228A6B6E">
                  <wp:extent cx="4946650" cy="2874010"/>
                  <wp:effectExtent l="0" t="0" r="635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8699" cy="2881010"/>
                          </a:xfrm>
                          <a:prstGeom prst="rect">
                            <a:avLst/>
                          </a:prstGeom>
                        </pic:spPr>
                      </pic:pic>
                    </a:graphicData>
                  </a:graphic>
                </wp:inline>
              </w:drawing>
            </w:r>
          </w:p>
          <w:p w14:paraId="57634F55" w14:textId="46C2B9CC" w:rsidR="00C21B20" w:rsidRPr="006E7ADF" w:rsidRDefault="00C21B20" w:rsidP="00D26363">
            <w:pPr>
              <w:rPr>
                <w:rFonts w:ascii="Arial" w:hAnsi="Arial" w:cs="Arial"/>
                <w:noProof/>
              </w:rPr>
            </w:pPr>
            <w:r w:rsidRPr="006E7ADF">
              <w:rPr>
                <w:rFonts w:ascii="Arial" w:hAnsi="Arial" w:cs="Arial"/>
                <w:noProof/>
              </w:rPr>
              <w:drawing>
                <wp:inline distT="0" distB="0" distL="0" distR="0" wp14:anchorId="375EAA17" wp14:editId="45B00C2C">
                  <wp:extent cx="4946904" cy="711237"/>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46904" cy="711237"/>
                          </a:xfrm>
                          <a:prstGeom prst="rect">
                            <a:avLst/>
                          </a:prstGeom>
                        </pic:spPr>
                      </pic:pic>
                    </a:graphicData>
                  </a:graphic>
                </wp:inline>
              </w:drawing>
            </w:r>
          </w:p>
          <w:p w14:paraId="227F016D" w14:textId="77777777" w:rsidR="00C21B20" w:rsidRPr="006E7ADF" w:rsidRDefault="00C21B20" w:rsidP="00D26363">
            <w:pPr>
              <w:rPr>
                <w:rFonts w:ascii="Arial" w:hAnsi="Arial" w:cs="Arial"/>
                <w:noProof/>
              </w:rPr>
            </w:pPr>
          </w:p>
          <w:p w14:paraId="200B801D" w14:textId="77777777" w:rsidR="00C21B20" w:rsidRPr="006E7ADF" w:rsidRDefault="00C21B20" w:rsidP="00C21B20">
            <w:pPr>
              <w:rPr>
                <w:rFonts w:ascii="Arial" w:hAnsi="Arial" w:cs="Arial"/>
                <w:noProof/>
              </w:rPr>
            </w:pPr>
            <w:r w:rsidRPr="006E7ADF">
              <w:rPr>
                <w:rFonts w:ascii="Arial" w:hAnsi="Arial" w:cs="Arial"/>
                <w:noProof/>
              </w:rPr>
              <w:t>Line 8.  If supplier entered a number in this box, enter into SMART.  It may or may not match IRS records.</w:t>
            </w:r>
          </w:p>
          <w:p w14:paraId="743EAD93" w14:textId="77777777" w:rsidR="00C21B20" w:rsidRPr="006E7ADF" w:rsidRDefault="00C21B20" w:rsidP="00C21B20">
            <w:pPr>
              <w:rPr>
                <w:rFonts w:ascii="Arial" w:hAnsi="Arial" w:cs="Arial"/>
                <w:noProof/>
              </w:rPr>
            </w:pPr>
            <w:r w:rsidRPr="006E7ADF">
              <w:rPr>
                <w:rFonts w:ascii="Arial" w:hAnsi="Arial" w:cs="Arial"/>
                <w:noProof/>
              </w:rPr>
              <w:t>Line 9a.  Does not pertain to SMART.</w:t>
            </w:r>
          </w:p>
          <w:p w14:paraId="2CA1B685" w14:textId="54060AEF" w:rsidR="00C21B20" w:rsidRPr="006E7ADF" w:rsidRDefault="00C21B20" w:rsidP="00C21B20">
            <w:pPr>
              <w:rPr>
                <w:rFonts w:ascii="Arial" w:hAnsi="Arial" w:cs="Arial"/>
                <w:noProof/>
              </w:rPr>
            </w:pPr>
            <w:r w:rsidRPr="006E7ADF">
              <w:rPr>
                <w:rFonts w:ascii="Arial" w:hAnsi="Arial" w:cs="Arial"/>
                <w:noProof/>
              </w:rPr>
              <w:t xml:space="preserve">Line 9b.  If supplier enters a number in this box, do not enter this number into SMART.  This is </w:t>
            </w:r>
            <w:r w:rsidR="003D1A97" w:rsidRPr="006E7ADF">
              <w:rPr>
                <w:rFonts w:ascii="Arial" w:hAnsi="Arial" w:cs="Arial"/>
                <w:noProof/>
              </w:rPr>
              <w:t>foreign country</w:t>
            </w:r>
            <w:r w:rsidRPr="006E7ADF">
              <w:rPr>
                <w:rFonts w:ascii="Arial" w:hAnsi="Arial" w:cs="Arial"/>
                <w:noProof/>
              </w:rPr>
              <w:t xml:space="preserve"> tax identification number.  It does not relate to the United States.</w:t>
            </w:r>
          </w:p>
          <w:p w14:paraId="16D4FA1E" w14:textId="77777777" w:rsidR="00C21B20" w:rsidRPr="006E7ADF" w:rsidRDefault="00C21B20" w:rsidP="00C21B20">
            <w:pPr>
              <w:rPr>
                <w:rFonts w:ascii="Arial" w:hAnsi="Arial" w:cs="Arial"/>
                <w:noProof/>
              </w:rPr>
            </w:pPr>
            <w:r w:rsidRPr="006E7ADF">
              <w:rPr>
                <w:rFonts w:ascii="Arial" w:hAnsi="Arial" w:cs="Arial"/>
                <w:noProof/>
              </w:rPr>
              <w:t>Line 10.  Does not pertain to SMART.</w:t>
            </w:r>
          </w:p>
          <w:p w14:paraId="6CDDFF1E" w14:textId="77777777" w:rsidR="000658C3" w:rsidRPr="006E7ADF" w:rsidRDefault="000658C3" w:rsidP="000658C3">
            <w:pPr>
              <w:rPr>
                <w:rFonts w:ascii="Arial" w:hAnsi="Arial" w:cs="Arial"/>
                <w:noProof/>
              </w:rPr>
            </w:pPr>
            <w:r w:rsidRPr="006E7ADF">
              <w:rPr>
                <w:rFonts w:ascii="Arial" w:hAnsi="Arial" w:cs="Arial"/>
                <w:noProof/>
              </w:rPr>
              <w:t xml:space="preserve">Lines 11-43 and Part XXIX </w:t>
            </w:r>
          </w:p>
          <w:p w14:paraId="1B910841" w14:textId="77777777" w:rsidR="000658C3" w:rsidRPr="006E7ADF" w:rsidRDefault="000658C3" w:rsidP="000658C3">
            <w:pPr>
              <w:rPr>
                <w:rFonts w:ascii="Arial" w:hAnsi="Arial" w:cs="Arial"/>
                <w:noProof/>
              </w:rPr>
            </w:pPr>
          </w:p>
          <w:p w14:paraId="2CFB2F46" w14:textId="25F65DE3" w:rsidR="000658C3" w:rsidRPr="006E7ADF" w:rsidRDefault="000658C3" w:rsidP="000658C3">
            <w:pPr>
              <w:rPr>
                <w:rFonts w:ascii="Arial" w:hAnsi="Arial" w:cs="Arial"/>
                <w:noProof/>
              </w:rPr>
            </w:pPr>
            <w:r w:rsidRPr="006E7ADF">
              <w:rPr>
                <w:rFonts w:ascii="Arial" w:hAnsi="Arial" w:cs="Arial"/>
                <w:noProof/>
              </w:rPr>
              <w:t>Supplier may or may not complete these sections.</w:t>
            </w:r>
          </w:p>
          <w:p w14:paraId="3AF406EF" w14:textId="77777777" w:rsidR="000658C3" w:rsidRPr="006E7ADF" w:rsidRDefault="000658C3" w:rsidP="00C21B20">
            <w:pPr>
              <w:rPr>
                <w:rFonts w:ascii="Arial" w:hAnsi="Arial" w:cs="Arial"/>
                <w:noProof/>
              </w:rPr>
            </w:pPr>
          </w:p>
          <w:p w14:paraId="0A5F0FD1" w14:textId="77777777" w:rsidR="000658C3" w:rsidRPr="006E7ADF" w:rsidRDefault="000658C3" w:rsidP="000658C3">
            <w:pPr>
              <w:rPr>
                <w:rFonts w:ascii="Arial" w:hAnsi="Arial" w:cs="Arial"/>
                <w:noProof/>
              </w:rPr>
            </w:pPr>
            <w:r w:rsidRPr="006E7ADF">
              <w:rPr>
                <w:rFonts w:ascii="Arial" w:hAnsi="Arial" w:cs="Arial"/>
                <w:noProof/>
              </w:rPr>
              <w:t>Supplier must sign and date Certification section.</w:t>
            </w:r>
          </w:p>
          <w:p w14:paraId="30356A8D" w14:textId="68ED71B6" w:rsidR="000658C3" w:rsidRPr="006E7ADF" w:rsidRDefault="000658C3" w:rsidP="009F6FA2">
            <w:pPr>
              <w:rPr>
                <w:rFonts w:ascii="Arial" w:hAnsi="Arial" w:cs="Arial"/>
                <w:noProof/>
              </w:rPr>
            </w:pPr>
            <w:r w:rsidRPr="006E7ADF">
              <w:rPr>
                <w:rFonts w:ascii="Arial" w:hAnsi="Arial" w:cs="Arial"/>
                <w:noProof/>
              </w:rPr>
              <w:drawing>
                <wp:inline distT="0" distB="0" distL="0" distR="0" wp14:anchorId="71B665F0" wp14:editId="7D718BC4">
                  <wp:extent cx="5345406" cy="1590261"/>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72405" cy="1628043"/>
                          </a:xfrm>
                          <a:prstGeom prst="rect">
                            <a:avLst/>
                          </a:prstGeom>
                        </pic:spPr>
                      </pic:pic>
                    </a:graphicData>
                  </a:graphic>
                </wp:inline>
              </w:drawing>
            </w:r>
          </w:p>
        </w:tc>
      </w:tr>
      <w:tr w:rsidR="00B96925" w:rsidRPr="009F1645" w14:paraId="440C072C" w14:textId="77777777" w:rsidTr="00484A2B">
        <w:tc>
          <w:tcPr>
            <w:tcW w:w="1777" w:type="dxa"/>
          </w:tcPr>
          <w:p w14:paraId="37213C5B" w14:textId="17268974" w:rsidR="00B96925" w:rsidRPr="006E7ADF" w:rsidRDefault="00B96925" w:rsidP="00B96925">
            <w:pPr>
              <w:ind w:left="404" w:hanging="404"/>
              <w:rPr>
                <w:rFonts w:ascii="Arial" w:hAnsi="Arial" w:cs="Arial"/>
                <w:b/>
              </w:rPr>
            </w:pPr>
            <w:r w:rsidRPr="006E7ADF">
              <w:rPr>
                <w:rFonts w:ascii="Arial" w:hAnsi="Arial" w:cs="Arial"/>
                <w:b/>
              </w:rPr>
              <w:lastRenderedPageBreak/>
              <w:t>1</w:t>
            </w:r>
            <w:r w:rsidR="009F6FA2" w:rsidRPr="006E7ADF">
              <w:rPr>
                <w:rFonts w:ascii="Arial" w:hAnsi="Arial" w:cs="Arial"/>
                <w:b/>
              </w:rPr>
              <w:t>2</w:t>
            </w:r>
            <w:r w:rsidRPr="006E7ADF">
              <w:rPr>
                <w:rFonts w:ascii="Arial" w:hAnsi="Arial" w:cs="Arial"/>
                <w:b/>
              </w:rPr>
              <w:t xml:space="preserve">.  </w:t>
            </w:r>
            <w:r w:rsidR="00232CE0" w:rsidRPr="006E7ADF">
              <w:rPr>
                <w:rFonts w:ascii="Arial" w:hAnsi="Arial" w:cs="Arial"/>
                <w:b/>
              </w:rPr>
              <w:t xml:space="preserve">Adding </w:t>
            </w:r>
            <w:r w:rsidRPr="006E7ADF">
              <w:rPr>
                <w:rFonts w:ascii="Arial" w:hAnsi="Arial" w:cs="Arial"/>
                <w:b/>
              </w:rPr>
              <w:t>Foreign or Federal supplier</w:t>
            </w:r>
          </w:p>
          <w:p w14:paraId="153E3FCD" w14:textId="2BC3F2C1" w:rsidR="001C5D97" w:rsidRPr="006E7ADF" w:rsidRDefault="001C5D97" w:rsidP="00B96925">
            <w:pPr>
              <w:ind w:left="404" w:hanging="404"/>
              <w:rPr>
                <w:rFonts w:ascii="Arial" w:hAnsi="Arial" w:cs="Arial"/>
                <w:b/>
              </w:rPr>
            </w:pPr>
          </w:p>
          <w:p w14:paraId="17449E7F" w14:textId="3E813372" w:rsidR="001C5D97" w:rsidRPr="006E7ADF" w:rsidRDefault="001C5D97" w:rsidP="00B96925">
            <w:pPr>
              <w:ind w:left="404" w:hanging="404"/>
              <w:rPr>
                <w:rFonts w:ascii="Arial" w:hAnsi="Arial" w:cs="Arial"/>
                <w:b/>
              </w:rPr>
            </w:pPr>
          </w:p>
          <w:p w14:paraId="7D9F76ED" w14:textId="1477C253" w:rsidR="001C5D97" w:rsidRPr="006E7ADF" w:rsidRDefault="001C5D97" w:rsidP="00B96925">
            <w:pPr>
              <w:ind w:left="404" w:hanging="404"/>
              <w:rPr>
                <w:rFonts w:ascii="Arial" w:hAnsi="Arial" w:cs="Arial"/>
                <w:b/>
              </w:rPr>
            </w:pPr>
          </w:p>
          <w:p w14:paraId="516695AF" w14:textId="77777777" w:rsidR="008975AD" w:rsidRPr="006E7ADF" w:rsidRDefault="008975AD" w:rsidP="00B96925">
            <w:pPr>
              <w:ind w:left="404" w:hanging="404"/>
              <w:rPr>
                <w:rFonts w:ascii="Arial" w:hAnsi="Arial" w:cs="Arial"/>
                <w:b/>
              </w:rPr>
            </w:pPr>
          </w:p>
          <w:p w14:paraId="124F1C01" w14:textId="7FF20490" w:rsidR="001C5D97" w:rsidRPr="006E7ADF" w:rsidRDefault="001C5D97" w:rsidP="00B96925">
            <w:pPr>
              <w:ind w:left="404" w:hanging="404"/>
              <w:rPr>
                <w:rFonts w:ascii="Arial" w:hAnsi="Arial" w:cs="Arial"/>
                <w:b/>
              </w:rPr>
            </w:pPr>
          </w:p>
          <w:p w14:paraId="02A5FCFB" w14:textId="09F995C6" w:rsidR="001C5D97" w:rsidRPr="006E7ADF" w:rsidRDefault="001C5D97" w:rsidP="001C5D97">
            <w:pPr>
              <w:ind w:left="404" w:hanging="404"/>
              <w:jc w:val="right"/>
              <w:rPr>
                <w:rFonts w:ascii="Arial" w:hAnsi="Arial" w:cs="Arial"/>
                <w:b/>
              </w:rPr>
            </w:pPr>
            <w:r w:rsidRPr="006E7ADF">
              <w:rPr>
                <w:rFonts w:ascii="Arial" w:hAnsi="Arial" w:cs="Arial"/>
                <w:b/>
              </w:rPr>
              <w:t>Navigation</w:t>
            </w:r>
          </w:p>
          <w:p w14:paraId="11271BD6" w14:textId="77777777" w:rsidR="001C5D97" w:rsidRPr="006E7ADF" w:rsidRDefault="001C5D97" w:rsidP="00B96925">
            <w:pPr>
              <w:ind w:left="404" w:hanging="404"/>
              <w:rPr>
                <w:rFonts w:ascii="Arial" w:hAnsi="Arial" w:cs="Arial"/>
                <w:b/>
              </w:rPr>
            </w:pPr>
          </w:p>
          <w:p w14:paraId="1EC93106" w14:textId="77777777" w:rsidR="001C5D97" w:rsidRPr="006E7ADF" w:rsidRDefault="001C5D97" w:rsidP="00B96925">
            <w:pPr>
              <w:ind w:left="404" w:hanging="404"/>
              <w:rPr>
                <w:rFonts w:ascii="Arial" w:hAnsi="Arial" w:cs="Arial"/>
                <w:b/>
              </w:rPr>
            </w:pPr>
          </w:p>
          <w:p w14:paraId="379230F9" w14:textId="77777777" w:rsidR="001C5D97" w:rsidRPr="006E7ADF" w:rsidRDefault="001C5D97" w:rsidP="00B96925">
            <w:pPr>
              <w:ind w:left="404" w:hanging="404"/>
              <w:rPr>
                <w:rFonts w:ascii="Arial" w:hAnsi="Arial" w:cs="Arial"/>
                <w:b/>
              </w:rPr>
            </w:pPr>
          </w:p>
          <w:p w14:paraId="4B162631" w14:textId="77777777" w:rsidR="001C5D97" w:rsidRPr="006E7ADF" w:rsidRDefault="001C5D97" w:rsidP="00B96925">
            <w:pPr>
              <w:ind w:left="404" w:hanging="404"/>
              <w:rPr>
                <w:rFonts w:ascii="Arial" w:hAnsi="Arial" w:cs="Arial"/>
                <w:b/>
              </w:rPr>
            </w:pPr>
          </w:p>
          <w:p w14:paraId="0D91CDFE" w14:textId="7E6D8862" w:rsidR="001C5D97" w:rsidRPr="006E7ADF" w:rsidRDefault="001C5D97" w:rsidP="00B96925">
            <w:pPr>
              <w:ind w:left="404" w:hanging="404"/>
              <w:rPr>
                <w:rFonts w:ascii="Arial" w:hAnsi="Arial" w:cs="Arial"/>
                <w:b/>
              </w:rPr>
            </w:pPr>
          </w:p>
        </w:tc>
        <w:tc>
          <w:tcPr>
            <w:tcW w:w="8640" w:type="dxa"/>
          </w:tcPr>
          <w:p w14:paraId="195390A5" w14:textId="7EFE5984" w:rsidR="00C51214" w:rsidRPr="006E7ADF" w:rsidRDefault="00C51214" w:rsidP="00B96925">
            <w:pPr>
              <w:rPr>
                <w:rFonts w:ascii="Arial" w:hAnsi="Arial" w:cs="Arial"/>
                <w:noProof/>
              </w:rPr>
            </w:pPr>
            <w:r w:rsidRPr="006E7ADF">
              <w:rPr>
                <w:rFonts w:ascii="Arial" w:hAnsi="Arial" w:cs="Arial"/>
                <w:noProof/>
              </w:rPr>
              <w:lastRenderedPageBreak/>
              <w:t>Foreign or federal suppliers</w:t>
            </w:r>
            <w:r w:rsidR="001C5D97" w:rsidRPr="006E7ADF">
              <w:rPr>
                <w:rFonts w:ascii="Arial" w:hAnsi="Arial" w:cs="Arial"/>
                <w:noProof/>
              </w:rPr>
              <w:t xml:space="preserve"> do not utilize a 9-digit number.  The word </w:t>
            </w:r>
            <w:r w:rsidRPr="006E7ADF">
              <w:rPr>
                <w:rFonts w:ascii="Arial" w:hAnsi="Arial" w:cs="Arial"/>
                <w:noProof/>
              </w:rPr>
              <w:t>FOREIGN will be used instead.</w:t>
            </w:r>
            <w:r w:rsidR="001C5D97" w:rsidRPr="006E7ADF">
              <w:rPr>
                <w:rFonts w:ascii="Arial" w:hAnsi="Arial" w:cs="Arial"/>
                <w:noProof/>
              </w:rPr>
              <w:t xml:space="preserve">  </w:t>
            </w:r>
          </w:p>
          <w:p w14:paraId="7EBD283E" w14:textId="39BDC623" w:rsidR="001C5D97" w:rsidRPr="006E7ADF" w:rsidRDefault="001C5D97" w:rsidP="00B96925">
            <w:pPr>
              <w:rPr>
                <w:rFonts w:ascii="Arial" w:hAnsi="Arial" w:cs="Arial"/>
                <w:noProof/>
              </w:rPr>
            </w:pPr>
          </w:p>
          <w:p w14:paraId="4067110B" w14:textId="2545DD09" w:rsidR="001C5D97" w:rsidRPr="006E7ADF" w:rsidRDefault="001C5D97" w:rsidP="00B96925">
            <w:pPr>
              <w:rPr>
                <w:rFonts w:ascii="Arial" w:hAnsi="Arial" w:cs="Arial"/>
                <w:noProof/>
              </w:rPr>
            </w:pPr>
            <w:r w:rsidRPr="006E7ADF">
              <w:rPr>
                <w:rFonts w:ascii="Arial" w:hAnsi="Arial" w:cs="Arial"/>
                <w:noProof/>
              </w:rPr>
              <w:t xml:space="preserve">It is rare to have a federal government </w:t>
            </w:r>
            <w:r w:rsidR="005347CE" w:rsidRPr="006E7ADF">
              <w:rPr>
                <w:rFonts w:ascii="Arial" w:hAnsi="Arial" w:cs="Arial"/>
                <w:noProof/>
              </w:rPr>
              <w:t xml:space="preserve">agency </w:t>
            </w:r>
            <w:r w:rsidRPr="006E7ADF">
              <w:rPr>
                <w:rFonts w:ascii="Arial" w:hAnsi="Arial" w:cs="Arial"/>
                <w:noProof/>
              </w:rPr>
              <w:t>request to be a supplier. They may provide a W</w:t>
            </w:r>
            <w:r w:rsidR="00F51927">
              <w:rPr>
                <w:rFonts w:ascii="Arial" w:hAnsi="Arial" w:cs="Arial"/>
                <w:noProof/>
              </w:rPr>
              <w:t>-</w:t>
            </w:r>
            <w:r w:rsidRPr="006E7ADF">
              <w:rPr>
                <w:rFonts w:ascii="Arial" w:hAnsi="Arial" w:cs="Arial"/>
                <w:noProof/>
              </w:rPr>
              <w:t>9 to agency without a tax identification number listed.  If a request is received, direct to the Department of Administration for further review.</w:t>
            </w:r>
          </w:p>
          <w:p w14:paraId="78CD19FF" w14:textId="4EC6344E" w:rsidR="001C5D97" w:rsidRPr="006E7ADF" w:rsidRDefault="001C5D97" w:rsidP="00B96925">
            <w:pPr>
              <w:rPr>
                <w:rFonts w:ascii="Arial" w:hAnsi="Arial" w:cs="Arial"/>
                <w:noProof/>
              </w:rPr>
            </w:pPr>
          </w:p>
          <w:p w14:paraId="24D17525" w14:textId="1287D9FF" w:rsidR="00E2289B" w:rsidRPr="006E7ADF" w:rsidRDefault="00E2289B" w:rsidP="00B96925">
            <w:pPr>
              <w:rPr>
                <w:rFonts w:ascii="Arial" w:hAnsi="Arial" w:cs="Arial"/>
                <w:noProof/>
              </w:rPr>
            </w:pPr>
          </w:p>
          <w:p w14:paraId="00C2BF0B" w14:textId="77777777" w:rsidR="00E2289B" w:rsidRPr="006E7ADF" w:rsidRDefault="00E2289B" w:rsidP="00B96925">
            <w:pPr>
              <w:rPr>
                <w:rFonts w:ascii="Arial" w:hAnsi="Arial" w:cs="Arial"/>
                <w:noProof/>
              </w:rPr>
            </w:pPr>
          </w:p>
          <w:p w14:paraId="6D9C37F1" w14:textId="5F9ABC3B" w:rsidR="00B96925" w:rsidRPr="006E7ADF" w:rsidRDefault="00B96925" w:rsidP="00B96925">
            <w:pPr>
              <w:rPr>
                <w:rFonts w:ascii="Arial" w:hAnsi="Arial" w:cs="Arial"/>
              </w:rPr>
            </w:pPr>
            <w:r w:rsidRPr="006E7ADF">
              <w:rPr>
                <w:rFonts w:ascii="Arial" w:hAnsi="Arial" w:cs="Arial"/>
                <w:noProof/>
              </w:rPr>
              <w:t xml:space="preserve">Log in to SMART.  </w:t>
            </w:r>
            <w:r w:rsidRPr="006E7ADF">
              <w:rPr>
                <w:rFonts w:ascii="Arial" w:hAnsi="Arial" w:cs="Arial"/>
              </w:rPr>
              <w:t xml:space="preserve">From SMART Homepage, navigate to </w:t>
            </w:r>
            <w:r w:rsidRPr="006E7ADF">
              <w:rPr>
                <w:rFonts w:ascii="Arial" w:hAnsi="Arial" w:cs="Arial"/>
                <w:i/>
                <w:iCs/>
              </w:rPr>
              <w:t>Accounts Payable</w:t>
            </w:r>
            <w:r w:rsidR="00DC2048" w:rsidRPr="006E7ADF">
              <w:rPr>
                <w:rFonts w:ascii="Arial" w:hAnsi="Arial" w:cs="Arial"/>
                <w:i/>
                <w:iCs/>
              </w:rPr>
              <w:t xml:space="preserve"> homepage</w:t>
            </w:r>
            <w:r w:rsidRPr="006E7ADF">
              <w:rPr>
                <w:rFonts w:ascii="Arial" w:hAnsi="Arial" w:cs="Arial"/>
                <w:i/>
                <w:iCs/>
              </w:rPr>
              <w:t>&gt;Suppliers</w:t>
            </w:r>
            <w:r w:rsidR="00DC2048" w:rsidRPr="006E7ADF">
              <w:rPr>
                <w:rFonts w:ascii="Arial" w:hAnsi="Arial" w:cs="Arial"/>
                <w:i/>
                <w:iCs/>
              </w:rPr>
              <w:t xml:space="preserve"> tile</w:t>
            </w:r>
          </w:p>
          <w:p w14:paraId="1D1AFEE8" w14:textId="77777777" w:rsidR="00B96925" w:rsidRPr="006E7ADF" w:rsidRDefault="00B96925" w:rsidP="00B96925">
            <w:pPr>
              <w:rPr>
                <w:rFonts w:ascii="Arial" w:hAnsi="Arial" w:cs="Arial"/>
              </w:rPr>
            </w:pPr>
          </w:p>
          <w:p w14:paraId="2FB1C28E" w14:textId="77777777" w:rsidR="00B96925" w:rsidRPr="006E7ADF" w:rsidRDefault="00B96925" w:rsidP="00B96925">
            <w:pPr>
              <w:rPr>
                <w:rFonts w:ascii="Arial" w:hAnsi="Arial" w:cs="Arial"/>
              </w:rPr>
            </w:pPr>
            <w:r w:rsidRPr="006E7ADF">
              <w:rPr>
                <w:rFonts w:ascii="Arial" w:hAnsi="Arial" w:cs="Arial"/>
                <w:noProof/>
              </w:rPr>
              <w:drawing>
                <wp:inline distT="0" distB="0" distL="0" distR="0" wp14:anchorId="72DF8D5D" wp14:editId="053F1FB3">
                  <wp:extent cx="1590261" cy="2013265"/>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24845" cy="2057048"/>
                          </a:xfrm>
                          <a:prstGeom prst="rect">
                            <a:avLst/>
                          </a:prstGeom>
                        </pic:spPr>
                      </pic:pic>
                    </a:graphicData>
                  </a:graphic>
                </wp:inline>
              </w:drawing>
            </w:r>
            <w:r w:rsidRPr="006E7ADF">
              <w:rPr>
                <w:rFonts w:ascii="Arial" w:hAnsi="Arial" w:cs="Arial"/>
              </w:rPr>
              <w:t xml:space="preserve"> </w:t>
            </w:r>
          </w:p>
          <w:p w14:paraId="518184DF" w14:textId="77777777" w:rsidR="00B96925" w:rsidRPr="006E7ADF" w:rsidRDefault="00B96925" w:rsidP="00B96925">
            <w:pPr>
              <w:rPr>
                <w:rFonts w:ascii="Arial" w:hAnsi="Arial" w:cs="Arial"/>
              </w:rPr>
            </w:pPr>
          </w:p>
          <w:p w14:paraId="2D983A94" w14:textId="70D33D32" w:rsidR="00B96925" w:rsidRPr="006E7ADF" w:rsidRDefault="00B96925" w:rsidP="00B96925">
            <w:pPr>
              <w:rPr>
                <w:rFonts w:ascii="Arial" w:hAnsi="Arial" w:cs="Arial"/>
                <w:noProof/>
              </w:rPr>
            </w:pPr>
            <w:r w:rsidRPr="006E7ADF">
              <w:rPr>
                <w:rFonts w:ascii="Arial" w:hAnsi="Arial" w:cs="Arial"/>
                <w:noProof/>
              </w:rPr>
              <w:drawing>
                <wp:inline distT="0" distB="0" distL="0" distR="0" wp14:anchorId="61AFD3B1" wp14:editId="315919F3">
                  <wp:extent cx="1558456" cy="1229989"/>
                  <wp:effectExtent l="0" t="0" r="3810"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62687" cy="1312252"/>
                          </a:xfrm>
                          <a:prstGeom prst="rect">
                            <a:avLst/>
                          </a:prstGeom>
                        </pic:spPr>
                      </pic:pic>
                    </a:graphicData>
                  </a:graphic>
                </wp:inline>
              </w:drawing>
            </w:r>
          </w:p>
        </w:tc>
      </w:tr>
      <w:tr w:rsidR="00B96925" w:rsidRPr="009F1645" w14:paraId="0EABFCCE" w14:textId="77777777" w:rsidTr="00484A2B">
        <w:tc>
          <w:tcPr>
            <w:tcW w:w="1777" w:type="dxa"/>
          </w:tcPr>
          <w:p w14:paraId="0BDB8BA2" w14:textId="190D4920" w:rsidR="00B96925" w:rsidRPr="006E7ADF" w:rsidRDefault="006574BA" w:rsidP="001C5D97">
            <w:pPr>
              <w:ind w:left="584" w:hanging="584"/>
              <w:jc w:val="right"/>
              <w:rPr>
                <w:rFonts w:ascii="Arial" w:hAnsi="Arial" w:cs="Arial"/>
                <w:b/>
              </w:rPr>
            </w:pPr>
            <w:r w:rsidRPr="006E7ADF">
              <w:rPr>
                <w:rFonts w:ascii="Arial" w:hAnsi="Arial" w:cs="Arial"/>
                <w:b/>
              </w:rPr>
              <w:lastRenderedPageBreak/>
              <w:t xml:space="preserve">Add a New </w:t>
            </w:r>
            <w:r w:rsidR="001C5D97" w:rsidRPr="006E7ADF">
              <w:rPr>
                <w:rFonts w:ascii="Arial" w:hAnsi="Arial" w:cs="Arial"/>
                <w:b/>
              </w:rPr>
              <w:t>V</w:t>
            </w:r>
            <w:r w:rsidRPr="006E7ADF">
              <w:rPr>
                <w:rFonts w:ascii="Arial" w:hAnsi="Arial" w:cs="Arial"/>
                <w:b/>
              </w:rPr>
              <w:t>alue</w:t>
            </w:r>
          </w:p>
        </w:tc>
        <w:tc>
          <w:tcPr>
            <w:tcW w:w="8640" w:type="dxa"/>
          </w:tcPr>
          <w:p w14:paraId="4245414A" w14:textId="77777777" w:rsidR="00B96925" w:rsidRPr="006E7ADF" w:rsidRDefault="00B96925" w:rsidP="00B96925">
            <w:pPr>
              <w:rPr>
                <w:rFonts w:ascii="Arial" w:hAnsi="Arial" w:cs="Arial"/>
                <w:noProof/>
              </w:rPr>
            </w:pPr>
            <w:r w:rsidRPr="006E7ADF">
              <w:rPr>
                <w:rFonts w:ascii="Arial" w:hAnsi="Arial" w:cs="Arial"/>
                <w:noProof/>
              </w:rPr>
              <w:t xml:space="preserve">In Add/Update Supplier&gt;Supplier Information, click on </w:t>
            </w:r>
            <w:r w:rsidRPr="006E7ADF">
              <w:rPr>
                <w:rFonts w:ascii="Arial" w:hAnsi="Arial" w:cs="Arial"/>
                <w:b/>
                <w:noProof/>
              </w:rPr>
              <w:t>Add a New Value</w:t>
            </w:r>
            <w:r w:rsidRPr="006E7ADF">
              <w:rPr>
                <w:rFonts w:ascii="Arial" w:hAnsi="Arial" w:cs="Arial"/>
                <w:noProof/>
              </w:rPr>
              <w:t>.</w:t>
            </w:r>
          </w:p>
          <w:p w14:paraId="75E68EB1" w14:textId="77777777" w:rsidR="00B96925" w:rsidRPr="006E7ADF" w:rsidRDefault="00B96925" w:rsidP="00B96925">
            <w:pPr>
              <w:rPr>
                <w:rFonts w:ascii="Arial" w:hAnsi="Arial" w:cs="Arial"/>
                <w:noProof/>
              </w:rPr>
            </w:pPr>
          </w:p>
          <w:p w14:paraId="28FD2233" w14:textId="77777777" w:rsidR="00B96925" w:rsidRPr="006E7ADF" w:rsidRDefault="00B96925" w:rsidP="00B96925">
            <w:pPr>
              <w:rPr>
                <w:rFonts w:ascii="Arial" w:hAnsi="Arial" w:cs="Arial"/>
                <w:b/>
                <w:i/>
                <w:noProof/>
              </w:rPr>
            </w:pPr>
            <w:r w:rsidRPr="006E7ADF">
              <w:rPr>
                <w:rFonts w:ascii="Arial" w:hAnsi="Arial" w:cs="Arial"/>
                <w:b/>
                <w:i/>
                <w:noProof/>
              </w:rPr>
              <w:t>Do not change any of the information on this page.</w:t>
            </w:r>
          </w:p>
          <w:p w14:paraId="1215C8C9" w14:textId="77777777" w:rsidR="00B96925" w:rsidRPr="006E7ADF" w:rsidRDefault="00B96925" w:rsidP="00B96925">
            <w:pPr>
              <w:rPr>
                <w:rFonts w:ascii="Arial" w:hAnsi="Arial" w:cs="Arial"/>
                <w:noProof/>
              </w:rPr>
            </w:pPr>
          </w:p>
          <w:p w14:paraId="68C47AB8" w14:textId="77777777" w:rsidR="00B96925" w:rsidRPr="006E7ADF" w:rsidRDefault="00B96925" w:rsidP="00B96925">
            <w:pPr>
              <w:rPr>
                <w:rFonts w:ascii="Arial" w:hAnsi="Arial" w:cs="Arial"/>
                <w:noProof/>
              </w:rPr>
            </w:pPr>
            <w:r w:rsidRPr="006E7ADF">
              <w:rPr>
                <w:rFonts w:ascii="Arial" w:hAnsi="Arial" w:cs="Arial"/>
                <w:noProof/>
              </w:rPr>
              <w:t xml:space="preserve">Click on </w:t>
            </w:r>
            <w:r w:rsidRPr="006E7ADF">
              <w:rPr>
                <w:rFonts w:ascii="Arial" w:hAnsi="Arial" w:cs="Arial"/>
                <w:b/>
                <w:noProof/>
              </w:rPr>
              <w:t>ADD.</w:t>
            </w:r>
          </w:p>
          <w:p w14:paraId="54A4CB6B" w14:textId="77777777" w:rsidR="00B96925" w:rsidRPr="006E7ADF" w:rsidRDefault="00B96925" w:rsidP="00B96925">
            <w:pPr>
              <w:rPr>
                <w:rFonts w:ascii="Arial" w:hAnsi="Arial" w:cs="Arial"/>
                <w:noProof/>
              </w:rPr>
            </w:pPr>
          </w:p>
          <w:p w14:paraId="511CBB43" w14:textId="77777777" w:rsidR="00B96925" w:rsidRPr="006E7ADF" w:rsidRDefault="00B96925" w:rsidP="00B96925">
            <w:pPr>
              <w:rPr>
                <w:rFonts w:ascii="Arial" w:hAnsi="Arial" w:cs="Arial"/>
                <w:noProof/>
              </w:rPr>
            </w:pPr>
            <w:r w:rsidRPr="006E7ADF">
              <w:rPr>
                <w:rFonts w:ascii="Arial" w:hAnsi="Arial" w:cs="Arial"/>
                <w:noProof/>
              </w:rPr>
              <w:drawing>
                <wp:inline distT="0" distB="0" distL="0" distR="0" wp14:anchorId="4147EF7D" wp14:editId="7FBB694B">
                  <wp:extent cx="5351899" cy="2735249"/>
                  <wp:effectExtent l="0" t="0" r="127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5714" cy="2747420"/>
                          </a:xfrm>
                          <a:prstGeom prst="rect">
                            <a:avLst/>
                          </a:prstGeom>
                        </pic:spPr>
                      </pic:pic>
                    </a:graphicData>
                  </a:graphic>
                </wp:inline>
              </w:drawing>
            </w:r>
          </w:p>
          <w:p w14:paraId="0088798E" w14:textId="77777777" w:rsidR="00B96925" w:rsidRPr="006E7ADF" w:rsidRDefault="00B96925" w:rsidP="00B96925">
            <w:pPr>
              <w:rPr>
                <w:rFonts w:ascii="Arial" w:hAnsi="Arial" w:cs="Arial"/>
                <w:noProof/>
              </w:rPr>
            </w:pPr>
          </w:p>
        </w:tc>
      </w:tr>
      <w:tr w:rsidR="00B96925" w:rsidRPr="009F1645" w14:paraId="654BF7BE" w14:textId="77777777" w:rsidTr="00484A2B">
        <w:tc>
          <w:tcPr>
            <w:tcW w:w="1777" w:type="dxa"/>
          </w:tcPr>
          <w:p w14:paraId="045E0AD2" w14:textId="77777777" w:rsidR="006574BA" w:rsidRPr="006E7ADF" w:rsidRDefault="006574BA" w:rsidP="009F22FB">
            <w:pPr>
              <w:ind w:left="494" w:hanging="494"/>
              <w:jc w:val="right"/>
              <w:rPr>
                <w:rFonts w:ascii="Arial" w:hAnsi="Arial" w:cs="Arial"/>
                <w:b/>
              </w:rPr>
            </w:pPr>
            <w:r w:rsidRPr="006E7ADF">
              <w:rPr>
                <w:rFonts w:ascii="Arial" w:hAnsi="Arial" w:cs="Arial"/>
                <w:b/>
              </w:rPr>
              <w:lastRenderedPageBreak/>
              <w:t>Identifying</w:t>
            </w:r>
          </w:p>
          <w:p w14:paraId="42ABEAA5" w14:textId="02940A5C" w:rsidR="00B96925" w:rsidRPr="006E7ADF" w:rsidRDefault="006574BA" w:rsidP="009F22FB">
            <w:pPr>
              <w:ind w:left="494" w:hanging="494"/>
              <w:jc w:val="right"/>
              <w:rPr>
                <w:rFonts w:ascii="Arial" w:hAnsi="Arial" w:cs="Arial"/>
                <w:b/>
              </w:rPr>
            </w:pPr>
            <w:r w:rsidRPr="006E7ADF">
              <w:rPr>
                <w:rFonts w:ascii="Arial" w:hAnsi="Arial" w:cs="Arial"/>
                <w:b/>
              </w:rPr>
              <w:t>Information tab</w:t>
            </w:r>
          </w:p>
        </w:tc>
        <w:tc>
          <w:tcPr>
            <w:tcW w:w="8640" w:type="dxa"/>
          </w:tcPr>
          <w:p w14:paraId="53C36F1C" w14:textId="77777777" w:rsidR="00B96925" w:rsidRPr="006E7ADF" w:rsidRDefault="00B96925" w:rsidP="00B96925">
            <w:pPr>
              <w:rPr>
                <w:rFonts w:ascii="Arial" w:hAnsi="Arial" w:cs="Arial"/>
                <w:noProof/>
              </w:rPr>
            </w:pPr>
            <w:r w:rsidRPr="006E7ADF">
              <w:rPr>
                <w:rFonts w:ascii="Arial" w:hAnsi="Arial" w:cs="Arial"/>
                <w:noProof/>
              </w:rPr>
              <w:drawing>
                <wp:inline distT="0" distB="0" distL="0" distR="0" wp14:anchorId="7AB7780E" wp14:editId="6B85AC31">
                  <wp:extent cx="5367130" cy="1800953"/>
                  <wp:effectExtent l="0" t="0" r="508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10190" cy="1815402"/>
                          </a:xfrm>
                          <a:prstGeom prst="rect">
                            <a:avLst/>
                          </a:prstGeom>
                        </pic:spPr>
                      </pic:pic>
                    </a:graphicData>
                  </a:graphic>
                </wp:inline>
              </w:drawing>
            </w:r>
          </w:p>
          <w:p w14:paraId="4F8220F2" w14:textId="77777777" w:rsidR="00B96925" w:rsidRPr="006E7ADF" w:rsidRDefault="00B96925" w:rsidP="00B96925">
            <w:pPr>
              <w:rPr>
                <w:rFonts w:ascii="Arial" w:hAnsi="Arial" w:cs="Arial"/>
                <w:noProof/>
                <w:u w:val="single"/>
              </w:rPr>
            </w:pPr>
            <w:r w:rsidRPr="006E7ADF">
              <w:rPr>
                <w:rFonts w:ascii="Arial" w:hAnsi="Arial" w:cs="Arial"/>
                <w:noProof/>
                <w:u w:val="single"/>
              </w:rPr>
              <w:t>Supplier Name</w:t>
            </w:r>
            <w:r w:rsidRPr="006E7ADF">
              <w:rPr>
                <w:rFonts w:ascii="Arial" w:hAnsi="Arial" w:cs="Arial"/>
                <w:b/>
                <w:i/>
                <w:noProof/>
              </w:rPr>
              <w:t xml:space="preserve">  **REQUIRED**</w:t>
            </w:r>
          </w:p>
          <w:p w14:paraId="06E912BC" w14:textId="3A4C1450" w:rsidR="009F22FB" w:rsidRPr="006E7ADF" w:rsidRDefault="009F22FB" w:rsidP="004B21CC">
            <w:pPr>
              <w:pStyle w:val="ListParagraph"/>
              <w:numPr>
                <w:ilvl w:val="0"/>
                <w:numId w:val="23"/>
              </w:numPr>
              <w:rPr>
                <w:rFonts w:ascii="Arial" w:hAnsi="Arial" w:cs="Arial"/>
                <w:noProof/>
              </w:rPr>
            </w:pPr>
            <w:r w:rsidRPr="006E7ADF">
              <w:rPr>
                <w:rFonts w:ascii="Arial" w:hAnsi="Arial" w:cs="Arial"/>
                <w:noProof/>
              </w:rPr>
              <w:t>Enter name exactly as presented on W-8BEN or W-8BEN-E.</w:t>
            </w:r>
          </w:p>
          <w:p w14:paraId="4E36B8A8" w14:textId="0172E249" w:rsidR="00B96925" w:rsidRPr="006E7ADF" w:rsidRDefault="00B96925" w:rsidP="004B21CC">
            <w:pPr>
              <w:pStyle w:val="ListParagraph"/>
              <w:numPr>
                <w:ilvl w:val="0"/>
                <w:numId w:val="2"/>
              </w:numPr>
              <w:rPr>
                <w:rFonts w:ascii="Arial" w:hAnsi="Arial" w:cs="Arial"/>
                <w:noProof/>
              </w:rPr>
            </w:pPr>
            <w:r w:rsidRPr="006E7ADF">
              <w:rPr>
                <w:rFonts w:ascii="Arial" w:hAnsi="Arial" w:cs="Arial"/>
                <w:noProof/>
              </w:rPr>
              <w:t>Individuals:  Format FIRSTNAME MIDDLENAME/INITIAL LAST NAME (i.e., spaces are highlighted below)</w:t>
            </w:r>
          </w:p>
          <w:p w14:paraId="2456EF95" w14:textId="77777777" w:rsidR="00B96925" w:rsidRPr="006E7ADF" w:rsidRDefault="00B96925" w:rsidP="00B96925">
            <w:pPr>
              <w:pStyle w:val="ListParagraph"/>
              <w:rPr>
                <w:rFonts w:ascii="Arial" w:hAnsi="Arial" w:cs="Arial"/>
                <w:noProof/>
              </w:rPr>
            </w:pPr>
            <w:r w:rsidRPr="006E7ADF">
              <w:rPr>
                <w:rFonts w:ascii="Arial" w:hAnsi="Arial" w:cs="Arial"/>
                <w:noProof/>
              </w:rPr>
              <w:drawing>
                <wp:inline distT="0" distB="0" distL="0" distR="0" wp14:anchorId="022BBE6E" wp14:editId="6335215B">
                  <wp:extent cx="2686188" cy="2349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86188" cy="234962"/>
                          </a:xfrm>
                          <a:prstGeom prst="rect">
                            <a:avLst/>
                          </a:prstGeom>
                        </pic:spPr>
                      </pic:pic>
                    </a:graphicData>
                  </a:graphic>
                </wp:inline>
              </w:drawing>
            </w:r>
          </w:p>
          <w:p w14:paraId="17B05067" w14:textId="18448D14" w:rsidR="00472FA0" w:rsidRPr="006E7ADF" w:rsidRDefault="00B96925" w:rsidP="004B21CC">
            <w:pPr>
              <w:pStyle w:val="ListParagraph"/>
              <w:numPr>
                <w:ilvl w:val="0"/>
                <w:numId w:val="2"/>
              </w:numPr>
              <w:rPr>
                <w:rFonts w:ascii="Arial" w:hAnsi="Arial" w:cs="Arial"/>
                <w:noProof/>
              </w:rPr>
            </w:pPr>
            <w:r w:rsidRPr="006E7ADF">
              <w:rPr>
                <w:rFonts w:ascii="Arial" w:hAnsi="Arial" w:cs="Arial"/>
                <w:noProof/>
              </w:rPr>
              <w:t>Business:  Format as</w:t>
            </w:r>
            <w:r w:rsidR="00132104" w:rsidRPr="006E7ADF">
              <w:rPr>
                <w:rFonts w:ascii="Arial" w:hAnsi="Arial" w:cs="Arial"/>
                <w:noProof/>
              </w:rPr>
              <w:t xml:space="preserve"> shown on the W-8BEN or W-8BEN-E.</w:t>
            </w:r>
            <w:r w:rsidRPr="006E7ADF">
              <w:rPr>
                <w:rFonts w:ascii="Arial" w:hAnsi="Arial" w:cs="Arial"/>
                <w:noProof/>
              </w:rPr>
              <w:t xml:space="preserve"> </w:t>
            </w:r>
          </w:p>
          <w:p w14:paraId="334B6A95" w14:textId="212EB3B1" w:rsidR="00B96925" w:rsidRPr="006E7ADF" w:rsidRDefault="00B96925" w:rsidP="004B21CC">
            <w:pPr>
              <w:pStyle w:val="ListParagraph"/>
              <w:numPr>
                <w:ilvl w:val="0"/>
                <w:numId w:val="2"/>
              </w:numPr>
              <w:rPr>
                <w:rFonts w:ascii="Arial" w:hAnsi="Arial" w:cs="Arial"/>
                <w:noProof/>
              </w:rPr>
            </w:pPr>
            <w:r w:rsidRPr="006E7ADF">
              <w:rPr>
                <w:rFonts w:ascii="Arial" w:hAnsi="Arial" w:cs="Arial"/>
                <w:noProof/>
              </w:rPr>
              <w:t>No punctuation</w:t>
            </w:r>
          </w:p>
          <w:p w14:paraId="6F44AB2C" w14:textId="77777777" w:rsidR="00B96925" w:rsidRPr="006E7ADF" w:rsidRDefault="00B96925" w:rsidP="00B96925">
            <w:pPr>
              <w:rPr>
                <w:rFonts w:ascii="Arial" w:hAnsi="Arial" w:cs="Arial"/>
                <w:noProof/>
                <w:u w:val="single"/>
              </w:rPr>
            </w:pPr>
            <w:r w:rsidRPr="006E7ADF">
              <w:rPr>
                <w:rFonts w:ascii="Arial" w:hAnsi="Arial" w:cs="Arial"/>
                <w:noProof/>
                <w:u w:val="single"/>
              </w:rPr>
              <w:t>Additional Name</w:t>
            </w:r>
          </w:p>
          <w:p w14:paraId="3867970B" w14:textId="6BA73AA9" w:rsidR="00B96925" w:rsidRPr="006E7ADF" w:rsidRDefault="00472FA0" w:rsidP="004B21CC">
            <w:pPr>
              <w:pStyle w:val="ListParagraph"/>
              <w:numPr>
                <w:ilvl w:val="0"/>
                <w:numId w:val="3"/>
              </w:numPr>
              <w:rPr>
                <w:rFonts w:ascii="Arial" w:hAnsi="Arial" w:cs="Arial"/>
                <w:noProof/>
              </w:rPr>
            </w:pPr>
            <w:r w:rsidRPr="006E7ADF">
              <w:rPr>
                <w:rFonts w:ascii="Arial" w:hAnsi="Arial" w:cs="Arial"/>
                <w:noProof/>
              </w:rPr>
              <w:t>E</w:t>
            </w:r>
            <w:r w:rsidR="00B96925" w:rsidRPr="006E7ADF">
              <w:rPr>
                <w:rFonts w:ascii="Arial" w:hAnsi="Arial" w:cs="Arial"/>
                <w:noProof/>
              </w:rPr>
              <w:t>nter exactly as presented.</w:t>
            </w:r>
          </w:p>
          <w:p w14:paraId="791A55BD" w14:textId="77777777" w:rsidR="00B96925" w:rsidRPr="006E7ADF" w:rsidRDefault="00B96925" w:rsidP="004B21CC">
            <w:pPr>
              <w:pStyle w:val="ListParagraph"/>
              <w:numPr>
                <w:ilvl w:val="0"/>
                <w:numId w:val="3"/>
              </w:numPr>
              <w:rPr>
                <w:rFonts w:ascii="Arial" w:hAnsi="Arial" w:cs="Arial"/>
                <w:noProof/>
              </w:rPr>
            </w:pPr>
            <w:r w:rsidRPr="006E7ADF">
              <w:rPr>
                <w:rFonts w:ascii="Arial" w:hAnsi="Arial" w:cs="Arial"/>
                <w:noProof/>
              </w:rPr>
              <w:t>No punctuation</w:t>
            </w:r>
          </w:p>
          <w:p w14:paraId="02581E36" w14:textId="77777777" w:rsidR="00B96925" w:rsidRPr="006E7ADF" w:rsidRDefault="00B96925" w:rsidP="00B96925">
            <w:pPr>
              <w:rPr>
                <w:rFonts w:ascii="Arial" w:hAnsi="Arial" w:cs="Arial"/>
                <w:noProof/>
              </w:rPr>
            </w:pPr>
            <w:r w:rsidRPr="006E7ADF">
              <w:rPr>
                <w:rFonts w:ascii="Arial" w:hAnsi="Arial" w:cs="Arial"/>
                <w:noProof/>
                <w:u w:val="single"/>
              </w:rPr>
              <w:t>Supplier Short Name</w:t>
            </w:r>
            <w:r w:rsidRPr="006E7ADF">
              <w:rPr>
                <w:rFonts w:ascii="Arial" w:hAnsi="Arial" w:cs="Arial"/>
                <w:noProof/>
              </w:rPr>
              <w:t xml:space="preserve">  </w:t>
            </w:r>
            <w:r w:rsidRPr="006E7ADF">
              <w:rPr>
                <w:rFonts w:ascii="Arial" w:hAnsi="Arial" w:cs="Arial"/>
                <w:b/>
                <w:i/>
                <w:noProof/>
              </w:rPr>
              <w:t>**REQUIRED**</w:t>
            </w:r>
          </w:p>
          <w:p w14:paraId="098BBC7C" w14:textId="77777777"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Maximum of 10 characters only.  This includes spaces.</w:t>
            </w:r>
          </w:p>
          <w:p w14:paraId="50CAA3BC" w14:textId="124567BA"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 xml:space="preserve">Individual:  Format LASTNAME,FIRST </w:t>
            </w:r>
            <w:r w:rsidR="00BE7236" w:rsidRPr="006E7ADF">
              <w:rPr>
                <w:rFonts w:ascii="Arial" w:hAnsi="Arial" w:cs="Arial"/>
                <w:noProof/>
              </w:rPr>
              <w:t xml:space="preserve"> </w:t>
            </w:r>
            <w:r w:rsidRPr="006E7ADF">
              <w:rPr>
                <w:rFonts w:ascii="Arial" w:hAnsi="Arial" w:cs="Arial"/>
                <w:noProof/>
              </w:rPr>
              <w:t>Use comma to separate.  No spaces</w:t>
            </w:r>
            <w:r w:rsidR="00BE7236" w:rsidRPr="006E7ADF">
              <w:rPr>
                <w:rFonts w:ascii="Arial" w:hAnsi="Arial" w:cs="Arial"/>
                <w:noProof/>
              </w:rPr>
              <w:t>.</w:t>
            </w:r>
          </w:p>
          <w:p w14:paraId="08F84718"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Susan Smith will be entered as SMITH,SUSA)</w:t>
            </w:r>
          </w:p>
          <w:p w14:paraId="2EC786A0" w14:textId="487846EE"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 xml:space="preserve">Individual with suffix:  Format LASTNAME,FIRST </w:t>
            </w:r>
            <w:r w:rsidR="00BE7236" w:rsidRPr="006E7ADF">
              <w:rPr>
                <w:rFonts w:ascii="Arial" w:hAnsi="Arial" w:cs="Arial"/>
                <w:noProof/>
              </w:rPr>
              <w:t xml:space="preserve"> </w:t>
            </w:r>
            <w:r w:rsidRPr="006E7ADF">
              <w:rPr>
                <w:rFonts w:ascii="Arial" w:hAnsi="Arial" w:cs="Arial"/>
                <w:noProof/>
              </w:rPr>
              <w:t>Use comma to separate.  No spaces</w:t>
            </w:r>
          </w:p>
          <w:p w14:paraId="37847E85" w14:textId="77777777" w:rsidR="00B96925" w:rsidRPr="006E7ADF" w:rsidRDefault="00B96925" w:rsidP="00B96925">
            <w:pPr>
              <w:ind w:firstLine="707"/>
              <w:rPr>
                <w:rFonts w:ascii="Arial" w:hAnsi="Arial" w:cs="Arial"/>
                <w:b/>
                <w:i/>
                <w:noProof/>
              </w:rPr>
            </w:pPr>
            <w:r w:rsidRPr="006E7ADF">
              <w:rPr>
                <w:rFonts w:ascii="Arial" w:hAnsi="Arial" w:cs="Arial"/>
                <w:b/>
                <w:i/>
                <w:noProof/>
              </w:rPr>
              <w:t>(Example:  John Smith Jr will be entered as SMITH,JOHN)</w:t>
            </w:r>
          </w:p>
          <w:p w14:paraId="70F67859" w14:textId="1CFF435C"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 xml:space="preserve">Business:  If supplier </w:t>
            </w:r>
            <w:r w:rsidR="00CE1E1F" w:rsidRPr="006E7ADF">
              <w:rPr>
                <w:rFonts w:ascii="Arial" w:hAnsi="Arial" w:cs="Arial"/>
                <w:noProof/>
              </w:rPr>
              <w:t xml:space="preserve">only </w:t>
            </w:r>
            <w:r w:rsidRPr="006E7ADF">
              <w:rPr>
                <w:rFonts w:ascii="Arial" w:hAnsi="Arial" w:cs="Arial"/>
                <w:noProof/>
              </w:rPr>
              <w:t>lists</w:t>
            </w:r>
            <w:r w:rsidR="00CE1E1F" w:rsidRPr="006E7ADF">
              <w:rPr>
                <w:rFonts w:ascii="Arial" w:hAnsi="Arial" w:cs="Arial"/>
                <w:noProof/>
              </w:rPr>
              <w:t xml:space="preserve"> a </w:t>
            </w:r>
            <w:r w:rsidRPr="006E7ADF">
              <w:rPr>
                <w:rFonts w:ascii="Arial" w:hAnsi="Arial" w:cs="Arial"/>
                <w:noProof/>
              </w:rPr>
              <w:t>name on Line 1 of W9, enter as presented on W9</w:t>
            </w:r>
          </w:p>
          <w:p w14:paraId="3A73EBD6"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Murphys Steakhouse will be entered as MURPHYS ST)</w:t>
            </w:r>
          </w:p>
          <w:p w14:paraId="0C2B542D"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John Smith DDS would be entered as JOHN SMITH)</w:t>
            </w:r>
          </w:p>
          <w:p w14:paraId="7548F73E" w14:textId="77777777"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Business with DBA:  If supplier lists name on Line 2 of W9</w:t>
            </w:r>
          </w:p>
          <w:p w14:paraId="0B420EDF"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Smith &amp; Sons will be entered as SMITH &amp; SO)</w:t>
            </w:r>
          </w:p>
          <w:p w14:paraId="3E1B1C6A" w14:textId="161E7349" w:rsidR="000B6FAF" w:rsidRPr="006E7ADF" w:rsidRDefault="00B96925" w:rsidP="000B6FAF">
            <w:pPr>
              <w:pStyle w:val="ListParagraph"/>
              <w:numPr>
                <w:ilvl w:val="0"/>
                <w:numId w:val="1"/>
              </w:numPr>
              <w:rPr>
                <w:rFonts w:ascii="Arial" w:hAnsi="Arial" w:cs="Arial"/>
                <w:noProof/>
              </w:rPr>
            </w:pPr>
            <w:r w:rsidRPr="006E7ADF">
              <w:rPr>
                <w:rFonts w:ascii="Arial" w:hAnsi="Arial" w:cs="Arial"/>
                <w:noProof/>
                <w:u w:val="single"/>
              </w:rPr>
              <w:t>Withholding checkbox</w:t>
            </w:r>
            <w:r w:rsidR="000B6FAF" w:rsidRPr="006E7ADF">
              <w:rPr>
                <w:rFonts w:ascii="Arial" w:hAnsi="Arial" w:cs="Arial"/>
                <w:noProof/>
              </w:rPr>
              <w:t xml:space="preserve"> </w:t>
            </w:r>
          </w:p>
          <w:p w14:paraId="4584E601" w14:textId="663F5ECC" w:rsidR="000B6FAF" w:rsidRPr="006E7ADF" w:rsidRDefault="000B6FAF" w:rsidP="000B6FAF">
            <w:pPr>
              <w:pStyle w:val="ListParagraph"/>
              <w:rPr>
                <w:rFonts w:ascii="Arial" w:hAnsi="Arial" w:cs="Arial"/>
                <w:noProof/>
              </w:rPr>
            </w:pPr>
            <w:r w:rsidRPr="006E7ADF">
              <w:rPr>
                <w:rFonts w:ascii="Arial" w:hAnsi="Arial" w:cs="Arial"/>
                <w:noProof/>
              </w:rPr>
              <w:t>Withholding box remains unchecked as foreign and federal government suppliers are no</w:t>
            </w:r>
            <w:r w:rsidR="00CE1E1F" w:rsidRPr="006E7ADF">
              <w:rPr>
                <w:rFonts w:ascii="Arial" w:hAnsi="Arial" w:cs="Arial"/>
                <w:noProof/>
              </w:rPr>
              <w:t xml:space="preserve">t </w:t>
            </w:r>
            <w:r w:rsidRPr="006E7ADF">
              <w:rPr>
                <w:rFonts w:ascii="Arial" w:hAnsi="Arial" w:cs="Arial"/>
                <w:noProof/>
              </w:rPr>
              <w:t>1099 reportable.</w:t>
            </w:r>
          </w:p>
          <w:p w14:paraId="2824A090" w14:textId="77777777" w:rsidR="00152043" w:rsidRPr="006E7ADF" w:rsidRDefault="00152043" w:rsidP="000B6FAF">
            <w:pPr>
              <w:pStyle w:val="ListParagraph"/>
              <w:rPr>
                <w:rFonts w:ascii="Arial" w:hAnsi="Arial" w:cs="Arial"/>
                <w:noProof/>
              </w:rPr>
            </w:pPr>
          </w:p>
          <w:p w14:paraId="7AC5FBB5" w14:textId="77777777" w:rsidR="00B96925" w:rsidRPr="006E7ADF" w:rsidRDefault="00B96925" w:rsidP="00B96925">
            <w:pPr>
              <w:rPr>
                <w:rFonts w:ascii="Arial" w:hAnsi="Arial" w:cs="Arial"/>
                <w:noProof/>
              </w:rPr>
            </w:pPr>
            <w:r w:rsidRPr="006E7ADF">
              <w:rPr>
                <w:rFonts w:ascii="Arial" w:hAnsi="Arial" w:cs="Arial"/>
                <w:noProof/>
                <w:u w:val="single"/>
              </w:rPr>
              <w:t>Classification</w:t>
            </w:r>
            <w:r w:rsidRPr="006E7ADF">
              <w:rPr>
                <w:rFonts w:ascii="Arial" w:hAnsi="Arial" w:cs="Arial"/>
                <w:noProof/>
              </w:rPr>
              <w:t xml:space="preserve">  </w:t>
            </w:r>
            <w:r w:rsidRPr="006E7ADF">
              <w:rPr>
                <w:rFonts w:ascii="Arial" w:hAnsi="Arial" w:cs="Arial"/>
                <w:b/>
                <w:i/>
                <w:noProof/>
              </w:rPr>
              <w:t>**REQUIRED**</w:t>
            </w:r>
          </w:p>
          <w:p w14:paraId="185645AB" w14:textId="77777777" w:rsidR="00B96925" w:rsidRPr="006E7ADF" w:rsidRDefault="00B96925" w:rsidP="004B21CC">
            <w:pPr>
              <w:pStyle w:val="ListParagraph"/>
              <w:numPr>
                <w:ilvl w:val="0"/>
                <w:numId w:val="6"/>
              </w:numPr>
              <w:rPr>
                <w:rFonts w:ascii="Arial" w:hAnsi="Arial" w:cs="Arial"/>
                <w:noProof/>
              </w:rPr>
            </w:pPr>
            <w:r w:rsidRPr="006E7ADF">
              <w:rPr>
                <w:rFonts w:ascii="Arial" w:hAnsi="Arial" w:cs="Arial"/>
                <w:noProof/>
              </w:rPr>
              <w:t xml:space="preserve">Defaults as Outside Party </w:t>
            </w:r>
          </w:p>
          <w:p w14:paraId="40BB6ECA" w14:textId="1A0397DF" w:rsidR="00B96925" w:rsidRPr="006E7ADF" w:rsidRDefault="00B96925" w:rsidP="004B21CC">
            <w:pPr>
              <w:pStyle w:val="ListParagraph"/>
              <w:numPr>
                <w:ilvl w:val="0"/>
                <w:numId w:val="5"/>
              </w:numPr>
              <w:rPr>
                <w:rFonts w:ascii="Arial" w:hAnsi="Arial" w:cs="Arial"/>
                <w:noProof/>
              </w:rPr>
            </w:pPr>
            <w:r w:rsidRPr="006E7ADF">
              <w:rPr>
                <w:rFonts w:ascii="Arial" w:hAnsi="Arial" w:cs="Arial"/>
                <w:noProof/>
              </w:rPr>
              <w:t>Classification</w:t>
            </w:r>
            <w:r w:rsidR="00273FCF" w:rsidRPr="006E7ADF">
              <w:rPr>
                <w:rFonts w:ascii="Arial" w:hAnsi="Arial" w:cs="Arial"/>
                <w:noProof/>
              </w:rPr>
              <w:t xml:space="preserve"> must</w:t>
            </w:r>
            <w:r w:rsidRPr="006E7ADF">
              <w:rPr>
                <w:rFonts w:ascii="Arial" w:hAnsi="Arial" w:cs="Arial"/>
                <w:noProof/>
              </w:rPr>
              <w:t xml:space="preserve"> remain as Outside Party unless supplier is used by Payroll (HCM)</w:t>
            </w:r>
          </w:p>
          <w:p w14:paraId="719601AA" w14:textId="77777777" w:rsidR="00B96925" w:rsidRPr="006E7ADF" w:rsidRDefault="00B96925" w:rsidP="00B96925">
            <w:pPr>
              <w:rPr>
                <w:rFonts w:ascii="Arial" w:hAnsi="Arial" w:cs="Arial"/>
                <w:noProof/>
              </w:rPr>
            </w:pPr>
          </w:p>
          <w:p w14:paraId="22CABF23" w14:textId="77777777" w:rsidR="00B96925" w:rsidRPr="006E7ADF" w:rsidRDefault="00B96925" w:rsidP="00B96925">
            <w:pPr>
              <w:rPr>
                <w:rFonts w:ascii="Arial" w:hAnsi="Arial" w:cs="Arial"/>
                <w:noProof/>
              </w:rPr>
            </w:pPr>
            <w:r w:rsidRPr="006E7ADF">
              <w:rPr>
                <w:rFonts w:ascii="Arial" w:hAnsi="Arial" w:cs="Arial"/>
                <w:noProof/>
                <w:u w:val="single"/>
              </w:rPr>
              <w:t>Supplier Status</w:t>
            </w:r>
            <w:r w:rsidRPr="006E7ADF">
              <w:rPr>
                <w:rFonts w:ascii="Arial" w:hAnsi="Arial" w:cs="Arial"/>
                <w:noProof/>
              </w:rPr>
              <w:t xml:space="preserve">  </w:t>
            </w:r>
            <w:r w:rsidRPr="006E7ADF">
              <w:rPr>
                <w:rFonts w:ascii="Arial" w:hAnsi="Arial" w:cs="Arial"/>
                <w:b/>
                <w:i/>
                <w:noProof/>
              </w:rPr>
              <w:t>**REQUIRED**</w:t>
            </w:r>
          </w:p>
          <w:p w14:paraId="5713563D" w14:textId="77777777" w:rsidR="00B96925" w:rsidRPr="006E7ADF" w:rsidRDefault="00B96925" w:rsidP="004B21CC">
            <w:pPr>
              <w:pStyle w:val="ListParagraph"/>
              <w:numPr>
                <w:ilvl w:val="0"/>
                <w:numId w:val="5"/>
              </w:numPr>
              <w:rPr>
                <w:rFonts w:ascii="Arial" w:hAnsi="Arial" w:cs="Arial"/>
                <w:noProof/>
              </w:rPr>
            </w:pPr>
            <w:r w:rsidRPr="006E7ADF">
              <w:rPr>
                <w:rFonts w:ascii="Arial" w:hAnsi="Arial" w:cs="Arial"/>
                <w:noProof/>
              </w:rPr>
              <w:t xml:space="preserve">Status defaults to </w:t>
            </w:r>
            <w:r w:rsidRPr="006E7ADF">
              <w:rPr>
                <w:rFonts w:ascii="Arial" w:hAnsi="Arial" w:cs="Arial"/>
                <w:b/>
                <w:noProof/>
              </w:rPr>
              <w:t>APPROVED</w:t>
            </w:r>
            <w:r w:rsidRPr="006E7ADF">
              <w:rPr>
                <w:rFonts w:ascii="Arial" w:hAnsi="Arial" w:cs="Arial"/>
                <w:noProof/>
              </w:rPr>
              <w:t xml:space="preserve"> status.</w:t>
            </w:r>
          </w:p>
          <w:p w14:paraId="3330FA0B" w14:textId="77777777" w:rsidR="00B96925" w:rsidRPr="006E7ADF" w:rsidRDefault="00B96925" w:rsidP="00B96925">
            <w:pPr>
              <w:pStyle w:val="ListParagraph"/>
              <w:numPr>
                <w:ilvl w:val="0"/>
                <w:numId w:val="5"/>
              </w:numPr>
              <w:rPr>
                <w:rFonts w:ascii="Arial" w:hAnsi="Arial" w:cs="Arial"/>
                <w:noProof/>
              </w:rPr>
            </w:pPr>
            <w:r w:rsidRPr="006E7ADF">
              <w:rPr>
                <w:rFonts w:ascii="Arial" w:hAnsi="Arial" w:cs="Arial"/>
                <w:noProof/>
              </w:rPr>
              <w:t xml:space="preserve">Status will change to </w:t>
            </w:r>
            <w:r w:rsidRPr="006E7ADF">
              <w:rPr>
                <w:rFonts w:ascii="Arial" w:hAnsi="Arial" w:cs="Arial"/>
                <w:b/>
                <w:noProof/>
              </w:rPr>
              <w:t>UNAPPROVED</w:t>
            </w:r>
            <w:r w:rsidRPr="006E7ADF">
              <w:rPr>
                <w:rFonts w:ascii="Arial" w:hAnsi="Arial" w:cs="Arial"/>
                <w:noProof/>
              </w:rPr>
              <w:t xml:space="preserve"> when supplier is saved.</w:t>
            </w:r>
          </w:p>
          <w:p w14:paraId="4055928F" w14:textId="77777777" w:rsidR="00DF01E9" w:rsidRPr="006E7ADF" w:rsidRDefault="00DF01E9" w:rsidP="00DF01E9">
            <w:pPr>
              <w:rPr>
                <w:rFonts w:ascii="Arial" w:hAnsi="Arial" w:cs="Arial"/>
                <w:noProof/>
              </w:rPr>
            </w:pPr>
          </w:p>
          <w:p w14:paraId="3381E091" w14:textId="77777777" w:rsidR="00DF01E9" w:rsidRPr="006E7ADF" w:rsidRDefault="00DF01E9" w:rsidP="00DF01E9">
            <w:pPr>
              <w:rPr>
                <w:rFonts w:ascii="Arial" w:hAnsi="Arial" w:cs="Arial"/>
                <w:noProof/>
                <w:u w:val="single"/>
              </w:rPr>
            </w:pPr>
            <w:r w:rsidRPr="006E7ADF">
              <w:rPr>
                <w:rFonts w:ascii="Arial" w:hAnsi="Arial" w:cs="Arial"/>
                <w:noProof/>
                <w:u w:val="single"/>
              </w:rPr>
              <w:t>Additional ID Numbers</w:t>
            </w:r>
          </w:p>
          <w:p w14:paraId="2B450281" w14:textId="77777777" w:rsidR="00DF01E9" w:rsidRPr="006E7ADF" w:rsidRDefault="00DF01E9" w:rsidP="00DF01E9">
            <w:pPr>
              <w:rPr>
                <w:rFonts w:ascii="Arial" w:hAnsi="Arial" w:cs="Arial"/>
                <w:noProof/>
              </w:rPr>
            </w:pPr>
          </w:p>
          <w:p w14:paraId="58EA8657" w14:textId="77777777" w:rsidR="00125125" w:rsidRPr="006E7ADF" w:rsidRDefault="00DF01E9" w:rsidP="00DF01E9">
            <w:pPr>
              <w:rPr>
                <w:rFonts w:ascii="Arial" w:hAnsi="Arial" w:cs="Arial"/>
                <w:b/>
                <w:noProof/>
              </w:rPr>
            </w:pPr>
            <w:r w:rsidRPr="006E7ADF">
              <w:rPr>
                <w:rFonts w:ascii="Arial" w:hAnsi="Arial" w:cs="Arial"/>
                <w:b/>
              </w:rPr>
              <w:t>This section is for Office of Procurement and Contracts use only.</w:t>
            </w:r>
          </w:p>
          <w:p w14:paraId="323D1142" w14:textId="5AF3E023" w:rsidR="00DF01E9" w:rsidRPr="006E7ADF" w:rsidRDefault="00DF01E9" w:rsidP="00125125">
            <w:pPr>
              <w:pStyle w:val="ListParagraph"/>
              <w:numPr>
                <w:ilvl w:val="0"/>
                <w:numId w:val="30"/>
              </w:numPr>
              <w:rPr>
                <w:rFonts w:ascii="Arial" w:hAnsi="Arial" w:cs="Arial"/>
                <w:b/>
                <w:noProof/>
              </w:rPr>
            </w:pPr>
            <w:r w:rsidRPr="006E7ADF">
              <w:rPr>
                <w:rFonts w:ascii="Arial" w:hAnsi="Arial" w:cs="Arial"/>
                <w:noProof/>
              </w:rPr>
              <w:lastRenderedPageBreak/>
              <w:t xml:space="preserve">Do not enter any information into the ID </w:t>
            </w:r>
            <w:r w:rsidR="00273FCF" w:rsidRPr="006E7ADF">
              <w:rPr>
                <w:rFonts w:ascii="Arial" w:hAnsi="Arial" w:cs="Arial"/>
                <w:noProof/>
              </w:rPr>
              <w:t>N</w:t>
            </w:r>
            <w:r w:rsidRPr="006E7ADF">
              <w:rPr>
                <w:rFonts w:ascii="Arial" w:hAnsi="Arial" w:cs="Arial"/>
                <w:noProof/>
              </w:rPr>
              <w:t xml:space="preserve">umbers area at the bottom of the Identifying Information tab.  Any information entered into this section that is </w:t>
            </w:r>
            <w:r w:rsidRPr="006E7ADF">
              <w:rPr>
                <w:rFonts w:ascii="Arial" w:hAnsi="Arial" w:cs="Arial"/>
                <w:b/>
                <w:noProof/>
                <w:u w:val="single"/>
              </w:rPr>
              <w:t>not</w:t>
            </w:r>
            <w:r w:rsidRPr="006E7ADF">
              <w:rPr>
                <w:rFonts w:ascii="Arial" w:hAnsi="Arial" w:cs="Arial"/>
                <w:noProof/>
              </w:rPr>
              <w:t xml:space="preserve"> for Office of Procurement and Contracts use will be deleted.</w:t>
            </w:r>
          </w:p>
          <w:p w14:paraId="58558E96" w14:textId="71DBC06D" w:rsidR="00DF01E9" w:rsidRPr="006E7ADF" w:rsidRDefault="00DF01E9" w:rsidP="00DF01E9">
            <w:pPr>
              <w:rPr>
                <w:rFonts w:ascii="Arial" w:hAnsi="Arial" w:cs="Arial"/>
                <w:noProof/>
              </w:rPr>
            </w:pPr>
            <w:r w:rsidRPr="006E7ADF">
              <w:rPr>
                <w:rFonts w:ascii="Arial" w:hAnsi="Arial" w:cs="Arial"/>
                <w:noProof/>
              </w:rPr>
              <w:drawing>
                <wp:inline distT="0" distB="0" distL="0" distR="0" wp14:anchorId="1671FD00" wp14:editId="2E03B5F4">
                  <wp:extent cx="5390984" cy="1555897"/>
                  <wp:effectExtent l="0" t="0" r="635" b="63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51601" cy="1573392"/>
                          </a:xfrm>
                          <a:prstGeom prst="rect">
                            <a:avLst/>
                          </a:prstGeom>
                        </pic:spPr>
                      </pic:pic>
                    </a:graphicData>
                  </a:graphic>
                </wp:inline>
              </w:drawing>
            </w:r>
          </w:p>
        </w:tc>
      </w:tr>
      <w:tr w:rsidR="008C380A" w:rsidRPr="009F1645" w14:paraId="4EA8BEF7" w14:textId="77777777" w:rsidTr="00484A2B">
        <w:tc>
          <w:tcPr>
            <w:tcW w:w="1777" w:type="dxa"/>
          </w:tcPr>
          <w:p w14:paraId="0EA3AF9F" w14:textId="78FBDAE1" w:rsidR="008C380A" w:rsidRPr="006E7ADF" w:rsidRDefault="00DF01E9" w:rsidP="00DF01E9">
            <w:pPr>
              <w:ind w:left="404" w:hanging="404"/>
              <w:jc w:val="right"/>
              <w:rPr>
                <w:rFonts w:ascii="Arial" w:hAnsi="Arial" w:cs="Arial"/>
                <w:b/>
              </w:rPr>
            </w:pPr>
            <w:r w:rsidRPr="006E7ADF">
              <w:rPr>
                <w:rFonts w:ascii="Arial" w:hAnsi="Arial" w:cs="Arial"/>
                <w:b/>
              </w:rPr>
              <w:lastRenderedPageBreak/>
              <w:t>Address tab</w:t>
            </w:r>
          </w:p>
        </w:tc>
        <w:tc>
          <w:tcPr>
            <w:tcW w:w="8640" w:type="dxa"/>
          </w:tcPr>
          <w:p w14:paraId="0900F1F1" w14:textId="69AEB511" w:rsidR="008C380A" w:rsidRPr="006E7ADF" w:rsidRDefault="008C380A" w:rsidP="008F4CAC">
            <w:pPr>
              <w:rPr>
                <w:rFonts w:ascii="Arial" w:hAnsi="Arial" w:cs="Arial"/>
                <w:noProof/>
              </w:rPr>
            </w:pPr>
            <w:r w:rsidRPr="006E7ADF">
              <w:rPr>
                <w:rFonts w:ascii="Arial" w:hAnsi="Arial" w:cs="Arial"/>
                <w:noProof/>
              </w:rPr>
              <w:t>Use the instructions in each sub</w:t>
            </w:r>
            <w:r w:rsidR="00A410A1" w:rsidRPr="006E7ADF">
              <w:rPr>
                <w:rFonts w:ascii="Arial" w:hAnsi="Arial" w:cs="Arial"/>
                <w:noProof/>
              </w:rPr>
              <w:t>section</w:t>
            </w:r>
            <w:r w:rsidRPr="006E7ADF">
              <w:rPr>
                <w:rFonts w:ascii="Arial" w:hAnsi="Arial" w:cs="Arial"/>
                <w:noProof/>
              </w:rPr>
              <w:t xml:space="preserve"> to en</w:t>
            </w:r>
            <w:r w:rsidR="00A410A1" w:rsidRPr="006E7ADF">
              <w:rPr>
                <w:rFonts w:ascii="Arial" w:hAnsi="Arial" w:cs="Arial"/>
                <w:noProof/>
              </w:rPr>
              <w:t>t</w:t>
            </w:r>
            <w:r w:rsidRPr="006E7ADF">
              <w:rPr>
                <w:rFonts w:ascii="Arial" w:hAnsi="Arial" w:cs="Arial"/>
                <w:noProof/>
              </w:rPr>
              <w:t xml:space="preserve">er </w:t>
            </w:r>
            <w:r w:rsidR="00B33A55" w:rsidRPr="006E7ADF">
              <w:rPr>
                <w:rFonts w:ascii="Arial" w:hAnsi="Arial" w:cs="Arial"/>
                <w:noProof/>
              </w:rPr>
              <w:t xml:space="preserve">the </w:t>
            </w:r>
            <w:r w:rsidRPr="006E7ADF">
              <w:rPr>
                <w:rFonts w:ascii="Arial" w:hAnsi="Arial" w:cs="Arial"/>
                <w:noProof/>
              </w:rPr>
              <w:t>address</w:t>
            </w:r>
            <w:r w:rsidR="00B33A55" w:rsidRPr="006E7ADF">
              <w:rPr>
                <w:rFonts w:ascii="Arial" w:hAnsi="Arial" w:cs="Arial"/>
                <w:noProof/>
              </w:rPr>
              <w:t xml:space="preserve"> information</w:t>
            </w:r>
            <w:r w:rsidR="00A410A1" w:rsidRPr="006E7ADF">
              <w:rPr>
                <w:rFonts w:ascii="Arial" w:hAnsi="Arial" w:cs="Arial"/>
                <w:noProof/>
              </w:rPr>
              <w:t>.</w:t>
            </w:r>
            <w:r w:rsidR="00036309" w:rsidRPr="006E7ADF">
              <w:rPr>
                <w:rFonts w:ascii="Arial" w:hAnsi="Arial" w:cs="Arial"/>
                <w:noProof/>
              </w:rPr>
              <w:t xml:space="preserve"> </w:t>
            </w:r>
          </w:p>
          <w:p w14:paraId="4BAE18E8" w14:textId="77777777" w:rsidR="008F4CAC" w:rsidRPr="006E7ADF" w:rsidRDefault="008F4CAC" w:rsidP="008F4CAC">
            <w:pPr>
              <w:rPr>
                <w:rFonts w:ascii="Arial" w:hAnsi="Arial" w:cs="Arial"/>
                <w:noProof/>
              </w:rPr>
            </w:pPr>
          </w:p>
          <w:p w14:paraId="7609E12D" w14:textId="77777777" w:rsidR="008F4CAC" w:rsidRPr="006E7ADF" w:rsidRDefault="008F4CAC" w:rsidP="008F4CAC">
            <w:pPr>
              <w:rPr>
                <w:rFonts w:ascii="Arial" w:hAnsi="Arial" w:cs="Arial"/>
                <w:noProof/>
              </w:rPr>
            </w:pPr>
            <w:r w:rsidRPr="006E7ADF">
              <w:rPr>
                <w:rFonts w:ascii="Arial" w:hAnsi="Arial" w:cs="Arial"/>
                <w:noProof/>
              </w:rPr>
              <w:t xml:space="preserve">Clean Address verifies foreign addresses to the best of its ability.  There is no right or wrong way to enter a foreign address.  </w:t>
            </w:r>
          </w:p>
          <w:p w14:paraId="389531EA" w14:textId="6F7BA8DC" w:rsidR="00FC1B3B" w:rsidRPr="006E7ADF" w:rsidRDefault="00FC1B3B" w:rsidP="008F4CAC">
            <w:pPr>
              <w:rPr>
                <w:rFonts w:ascii="Arial" w:hAnsi="Arial" w:cs="Arial"/>
                <w:noProof/>
              </w:rPr>
            </w:pPr>
          </w:p>
        </w:tc>
      </w:tr>
      <w:tr w:rsidR="00857E20" w:rsidRPr="009F1645" w14:paraId="2976DCF8" w14:textId="77777777" w:rsidTr="00484A2B">
        <w:tc>
          <w:tcPr>
            <w:tcW w:w="1777" w:type="dxa"/>
          </w:tcPr>
          <w:p w14:paraId="284F38A5" w14:textId="77777777" w:rsidR="00A410A1" w:rsidRPr="006E7ADF" w:rsidRDefault="00A410A1" w:rsidP="008C380A">
            <w:pPr>
              <w:ind w:left="404" w:hanging="404"/>
              <w:jc w:val="right"/>
              <w:rPr>
                <w:rFonts w:ascii="Arial" w:hAnsi="Arial" w:cs="Arial"/>
                <w:b/>
              </w:rPr>
            </w:pPr>
            <w:r w:rsidRPr="006E7ADF">
              <w:rPr>
                <w:rFonts w:ascii="Arial" w:hAnsi="Arial" w:cs="Arial"/>
                <w:b/>
              </w:rPr>
              <w:t xml:space="preserve">Supplier </w:t>
            </w:r>
          </w:p>
          <w:p w14:paraId="79B842F3" w14:textId="1953361A" w:rsidR="0082350E" w:rsidRPr="006E7ADF" w:rsidRDefault="00A410A1" w:rsidP="008C380A">
            <w:pPr>
              <w:ind w:left="404" w:hanging="404"/>
              <w:jc w:val="right"/>
              <w:rPr>
                <w:rFonts w:ascii="Arial" w:hAnsi="Arial" w:cs="Arial"/>
                <w:b/>
              </w:rPr>
            </w:pPr>
            <w:r w:rsidRPr="006E7ADF">
              <w:rPr>
                <w:rFonts w:ascii="Arial" w:hAnsi="Arial" w:cs="Arial"/>
                <w:b/>
              </w:rPr>
              <w:t>Address</w:t>
            </w:r>
          </w:p>
        </w:tc>
        <w:tc>
          <w:tcPr>
            <w:tcW w:w="8640" w:type="dxa"/>
          </w:tcPr>
          <w:p w14:paraId="195F6084" w14:textId="77777777" w:rsidR="0082350E" w:rsidRPr="006E7ADF" w:rsidRDefault="0082350E" w:rsidP="0082350E">
            <w:pPr>
              <w:rPr>
                <w:rFonts w:ascii="Arial" w:hAnsi="Arial" w:cs="Arial"/>
                <w:noProof/>
                <w:u w:val="single"/>
              </w:rPr>
            </w:pPr>
            <w:r w:rsidRPr="006E7ADF">
              <w:rPr>
                <w:rFonts w:ascii="Arial" w:hAnsi="Arial" w:cs="Arial"/>
                <w:noProof/>
              </w:rPr>
              <w:drawing>
                <wp:inline distT="0" distB="0" distL="0" distR="0" wp14:anchorId="1DB1C18B" wp14:editId="475AB981">
                  <wp:extent cx="5359179" cy="122732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32074" cy="1244020"/>
                          </a:xfrm>
                          <a:prstGeom prst="rect">
                            <a:avLst/>
                          </a:prstGeom>
                        </pic:spPr>
                      </pic:pic>
                    </a:graphicData>
                  </a:graphic>
                </wp:inline>
              </w:drawing>
            </w:r>
          </w:p>
          <w:p w14:paraId="532553B3" w14:textId="77777777" w:rsidR="001F79F2" w:rsidRPr="006E7ADF" w:rsidRDefault="001F79F2" w:rsidP="0082350E">
            <w:pPr>
              <w:rPr>
                <w:rFonts w:ascii="Arial" w:hAnsi="Arial" w:cs="Arial"/>
                <w:noProof/>
                <w:u w:val="single"/>
              </w:rPr>
            </w:pPr>
          </w:p>
          <w:p w14:paraId="7B0677E6" w14:textId="48D5F503" w:rsidR="0082350E" w:rsidRPr="006E7ADF" w:rsidRDefault="0082350E" w:rsidP="0082350E">
            <w:pPr>
              <w:rPr>
                <w:rFonts w:ascii="Arial" w:hAnsi="Arial" w:cs="Arial"/>
                <w:noProof/>
                <w:u w:val="single"/>
              </w:rPr>
            </w:pPr>
            <w:r w:rsidRPr="006E7ADF">
              <w:rPr>
                <w:rFonts w:ascii="Arial" w:hAnsi="Arial" w:cs="Arial"/>
                <w:noProof/>
                <w:u w:val="single"/>
              </w:rPr>
              <w:t>Description</w:t>
            </w:r>
          </w:p>
          <w:p w14:paraId="4232AB7D" w14:textId="77777777" w:rsidR="0082350E" w:rsidRPr="006E7ADF" w:rsidRDefault="0082350E" w:rsidP="004B21CC">
            <w:pPr>
              <w:pStyle w:val="ListParagraph"/>
              <w:numPr>
                <w:ilvl w:val="0"/>
                <w:numId w:val="5"/>
              </w:numPr>
              <w:rPr>
                <w:rFonts w:ascii="Arial" w:hAnsi="Arial" w:cs="Arial"/>
                <w:noProof/>
              </w:rPr>
            </w:pPr>
            <w:r w:rsidRPr="006E7ADF">
              <w:rPr>
                <w:rFonts w:ascii="Arial" w:hAnsi="Arial" w:cs="Arial"/>
                <w:noProof/>
              </w:rPr>
              <w:t>Address ID 1 Description will always be as MAIN.</w:t>
            </w:r>
          </w:p>
          <w:p w14:paraId="2CED5F89" w14:textId="343B1318" w:rsidR="001F79F2" w:rsidRPr="006E7ADF" w:rsidRDefault="0082350E" w:rsidP="00645DB6">
            <w:pPr>
              <w:pStyle w:val="ListParagraph"/>
              <w:rPr>
                <w:rFonts w:ascii="Arial" w:hAnsi="Arial" w:cs="Arial"/>
                <w:noProof/>
              </w:rPr>
            </w:pPr>
            <w:r w:rsidRPr="006E7ADF">
              <w:rPr>
                <w:rFonts w:ascii="Arial" w:hAnsi="Arial" w:cs="Arial"/>
                <w:b/>
                <w:i/>
                <w:noProof/>
              </w:rPr>
              <w:t xml:space="preserve">Anything other than MAIN will be </w:t>
            </w:r>
            <w:r w:rsidR="006F448B" w:rsidRPr="006E7ADF">
              <w:rPr>
                <w:rFonts w:ascii="Arial" w:hAnsi="Arial" w:cs="Arial"/>
                <w:b/>
                <w:i/>
                <w:noProof/>
              </w:rPr>
              <w:t>corrected</w:t>
            </w:r>
            <w:r w:rsidRPr="006E7ADF">
              <w:rPr>
                <w:rFonts w:ascii="Arial" w:hAnsi="Arial" w:cs="Arial"/>
                <w:b/>
                <w:i/>
                <w:noProof/>
              </w:rPr>
              <w:t xml:space="preserve"> by the Supplier Maintenance Team.</w:t>
            </w:r>
          </w:p>
        </w:tc>
      </w:tr>
      <w:tr w:rsidR="00A410A1" w:rsidRPr="009F1645" w14:paraId="545EF526" w14:textId="77777777" w:rsidTr="00484A2B">
        <w:tc>
          <w:tcPr>
            <w:tcW w:w="1777" w:type="dxa"/>
          </w:tcPr>
          <w:p w14:paraId="734EB84C" w14:textId="77777777" w:rsidR="00A410A1" w:rsidRPr="006E7ADF" w:rsidRDefault="00A410A1" w:rsidP="001F79F2">
            <w:pPr>
              <w:jc w:val="right"/>
              <w:rPr>
                <w:rFonts w:ascii="Arial" w:hAnsi="Arial" w:cs="Arial"/>
                <w:b/>
              </w:rPr>
            </w:pPr>
            <w:r w:rsidRPr="006E7ADF">
              <w:rPr>
                <w:rFonts w:ascii="Arial" w:hAnsi="Arial" w:cs="Arial"/>
                <w:b/>
              </w:rPr>
              <w:t>Details</w:t>
            </w:r>
          </w:p>
          <w:p w14:paraId="357D60C7" w14:textId="77777777" w:rsidR="00A85B65" w:rsidRPr="006E7ADF" w:rsidRDefault="00A85B65" w:rsidP="001F79F2">
            <w:pPr>
              <w:jc w:val="right"/>
              <w:rPr>
                <w:rFonts w:ascii="Arial" w:hAnsi="Arial" w:cs="Arial"/>
                <w:b/>
              </w:rPr>
            </w:pPr>
          </w:p>
          <w:p w14:paraId="7C1BE2A1" w14:textId="77777777" w:rsidR="00A85B65" w:rsidRPr="006E7ADF" w:rsidRDefault="00A85B65" w:rsidP="001F79F2">
            <w:pPr>
              <w:jc w:val="right"/>
              <w:rPr>
                <w:rFonts w:ascii="Arial" w:hAnsi="Arial" w:cs="Arial"/>
                <w:b/>
              </w:rPr>
            </w:pPr>
          </w:p>
          <w:p w14:paraId="1DFD62AD" w14:textId="77777777" w:rsidR="00A85B65" w:rsidRPr="006E7ADF" w:rsidRDefault="00A85B65" w:rsidP="001F79F2">
            <w:pPr>
              <w:jc w:val="right"/>
              <w:rPr>
                <w:rFonts w:ascii="Arial" w:hAnsi="Arial" w:cs="Arial"/>
                <w:b/>
              </w:rPr>
            </w:pPr>
          </w:p>
          <w:p w14:paraId="7215D253" w14:textId="77777777" w:rsidR="00A85B65" w:rsidRPr="006E7ADF" w:rsidRDefault="00A85B65" w:rsidP="001F79F2">
            <w:pPr>
              <w:jc w:val="right"/>
              <w:rPr>
                <w:rFonts w:ascii="Arial" w:hAnsi="Arial" w:cs="Arial"/>
                <w:b/>
              </w:rPr>
            </w:pPr>
          </w:p>
          <w:p w14:paraId="18185BBE" w14:textId="77777777" w:rsidR="00A85B65" w:rsidRPr="006E7ADF" w:rsidRDefault="00A85B65" w:rsidP="001F79F2">
            <w:pPr>
              <w:jc w:val="right"/>
              <w:rPr>
                <w:rFonts w:ascii="Arial" w:hAnsi="Arial" w:cs="Arial"/>
                <w:b/>
              </w:rPr>
            </w:pPr>
          </w:p>
          <w:p w14:paraId="6019989C" w14:textId="77777777" w:rsidR="00A85B65" w:rsidRPr="006E7ADF" w:rsidRDefault="00A85B65" w:rsidP="001F79F2">
            <w:pPr>
              <w:jc w:val="right"/>
              <w:rPr>
                <w:rFonts w:ascii="Arial" w:hAnsi="Arial" w:cs="Arial"/>
                <w:b/>
              </w:rPr>
            </w:pPr>
          </w:p>
          <w:p w14:paraId="1DFE662C" w14:textId="77777777" w:rsidR="00A85B65" w:rsidRPr="006E7ADF" w:rsidRDefault="00A85B65" w:rsidP="001F79F2">
            <w:pPr>
              <w:jc w:val="right"/>
              <w:rPr>
                <w:rFonts w:ascii="Arial" w:hAnsi="Arial" w:cs="Arial"/>
                <w:b/>
              </w:rPr>
            </w:pPr>
          </w:p>
          <w:p w14:paraId="479C4689" w14:textId="77777777" w:rsidR="00A85B65" w:rsidRPr="006E7ADF" w:rsidRDefault="00A85B65" w:rsidP="001F79F2">
            <w:pPr>
              <w:jc w:val="right"/>
              <w:rPr>
                <w:rFonts w:ascii="Arial" w:hAnsi="Arial" w:cs="Arial"/>
                <w:b/>
              </w:rPr>
            </w:pPr>
          </w:p>
          <w:p w14:paraId="4113826D" w14:textId="77777777" w:rsidR="00A85B65" w:rsidRPr="006E7ADF" w:rsidRDefault="00A85B65" w:rsidP="001F79F2">
            <w:pPr>
              <w:jc w:val="right"/>
              <w:rPr>
                <w:rFonts w:ascii="Arial" w:hAnsi="Arial" w:cs="Arial"/>
                <w:b/>
              </w:rPr>
            </w:pPr>
          </w:p>
          <w:p w14:paraId="46E5C065" w14:textId="77777777" w:rsidR="00A85B65" w:rsidRPr="006E7ADF" w:rsidRDefault="00A85B65" w:rsidP="001F79F2">
            <w:pPr>
              <w:jc w:val="right"/>
              <w:rPr>
                <w:rFonts w:ascii="Arial" w:hAnsi="Arial" w:cs="Arial"/>
                <w:b/>
              </w:rPr>
            </w:pPr>
          </w:p>
          <w:p w14:paraId="23F7492B" w14:textId="77777777" w:rsidR="00A85B65" w:rsidRPr="006E7ADF" w:rsidRDefault="00A85B65" w:rsidP="001F79F2">
            <w:pPr>
              <w:jc w:val="right"/>
              <w:rPr>
                <w:rFonts w:ascii="Arial" w:hAnsi="Arial" w:cs="Arial"/>
                <w:b/>
              </w:rPr>
            </w:pPr>
          </w:p>
          <w:p w14:paraId="0FACBA72" w14:textId="77777777" w:rsidR="00A85B65" w:rsidRPr="006E7ADF" w:rsidRDefault="00A85B65" w:rsidP="001F79F2">
            <w:pPr>
              <w:jc w:val="right"/>
              <w:rPr>
                <w:rFonts w:ascii="Arial" w:hAnsi="Arial" w:cs="Arial"/>
                <w:b/>
              </w:rPr>
            </w:pPr>
          </w:p>
          <w:p w14:paraId="796FFC35" w14:textId="77777777" w:rsidR="00A85B65" w:rsidRPr="006E7ADF" w:rsidRDefault="00A85B65" w:rsidP="001F79F2">
            <w:pPr>
              <w:jc w:val="right"/>
              <w:rPr>
                <w:rFonts w:ascii="Arial" w:hAnsi="Arial" w:cs="Arial"/>
                <w:b/>
              </w:rPr>
            </w:pPr>
          </w:p>
          <w:p w14:paraId="13E0ECA3" w14:textId="77777777" w:rsidR="00A85B65" w:rsidRPr="006E7ADF" w:rsidRDefault="00A85B65" w:rsidP="001F79F2">
            <w:pPr>
              <w:jc w:val="right"/>
              <w:rPr>
                <w:rFonts w:ascii="Arial" w:hAnsi="Arial" w:cs="Arial"/>
                <w:b/>
              </w:rPr>
            </w:pPr>
          </w:p>
          <w:p w14:paraId="3B5B3FE4" w14:textId="77777777" w:rsidR="00A85B65" w:rsidRPr="006E7ADF" w:rsidRDefault="00A85B65" w:rsidP="001F79F2">
            <w:pPr>
              <w:jc w:val="right"/>
              <w:rPr>
                <w:rFonts w:ascii="Arial" w:hAnsi="Arial" w:cs="Arial"/>
                <w:b/>
              </w:rPr>
            </w:pPr>
          </w:p>
          <w:p w14:paraId="6F143BA0" w14:textId="77777777" w:rsidR="00A85B65" w:rsidRPr="006E7ADF" w:rsidRDefault="00A85B65" w:rsidP="001F79F2">
            <w:pPr>
              <w:jc w:val="right"/>
              <w:rPr>
                <w:rFonts w:ascii="Arial" w:hAnsi="Arial" w:cs="Arial"/>
                <w:b/>
              </w:rPr>
            </w:pPr>
          </w:p>
          <w:p w14:paraId="20352BEB" w14:textId="77777777" w:rsidR="00A85B65" w:rsidRPr="006E7ADF" w:rsidRDefault="00A85B65" w:rsidP="001F79F2">
            <w:pPr>
              <w:jc w:val="right"/>
              <w:rPr>
                <w:rFonts w:ascii="Arial" w:hAnsi="Arial" w:cs="Arial"/>
                <w:b/>
              </w:rPr>
            </w:pPr>
          </w:p>
          <w:p w14:paraId="38CC1020" w14:textId="77777777" w:rsidR="00A85B65" w:rsidRPr="006E7ADF" w:rsidRDefault="00A85B65" w:rsidP="001F79F2">
            <w:pPr>
              <w:jc w:val="right"/>
              <w:rPr>
                <w:rFonts w:ascii="Arial" w:hAnsi="Arial" w:cs="Arial"/>
                <w:b/>
              </w:rPr>
            </w:pPr>
          </w:p>
          <w:p w14:paraId="3C6206AF" w14:textId="77777777" w:rsidR="00A85B65" w:rsidRPr="006E7ADF" w:rsidRDefault="00A85B65" w:rsidP="001F79F2">
            <w:pPr>
              <w:jc w:val="right"/>
              <w:rPr>
                <w:rFonts w:ascii="Arial" w:hAnsi="Arial" w:cs="Arial"/>
                <w:b/>
              </w:rPr>
            </w:pPr>
          </w:p>
          <w:p w14:paraId="03F5EEAC" w14:textId="77777777" w:rsidR="00A85B65" w:rsidRPr="006E7ADF" w:rsidRDefault="00A85B65" w:rsidP="001F79F2">
            <w:pPr>
              <w:jc w:val="right"/>
              <w:rPr>
                <w:rFonts w:ascii="Arial" w:hAnsi="Arial" w:cs="Arial"/>
                <w:b/>
              </w:rPr>
            </w:pPr>
          </w:p>
          <w:p w14:paraId="69F2E470" w14:textId="77777777" w:rsidR="00A85B65" w:rsidRPr="006E7ADF" w:rsidRDefault="00A85B65" w:rsidP="001F79F2">
            <w:pPr>
              <w:jc w:val="right"/>
              <w:rPr>
                <w:rFonts w:ascii="Arial" w:hAnsi="Arial" w:cs="Arial"/>
                <w:b/>
              </w:rPr>
            </w:pPr>
          </w:p>
          <w:p w14:paraId="7C35C577" w14:textId="77777777" w:rsidR="00A85B65" w:rsidRPr="006E7ADF" w:rsidRDefault="00A85B65" w:rsidP="001F79F2">
            <w:pPr>
              <w:jc w:val="right"/>
              <w:rPr>
                <w:rFonts w:ascii="Arial" w:hAnsi="Arial" w:cs="Arial"/>
                <w:b/>
              </w:rPr>
            </w:pPr>
          </w:p>
          <w:p w14:paraId="3CE23EB6" w14:textId="77777777" w:rsidR="00A85B65" w:rsidRPr="006E7ADF" w:rsidRDefault="00A85B65" w:rsidP="001F79F2">
            <w:pPr>
              <w:jc w:val="right"/>
              <w:rPr>
                <w:rFonts w:ascii="Arial" w:hAnsi="Arial" w:cs="Arial"/>
                <w:b/>
              </w:rPr>
            </w:pPr>
          </w:p>
          <w:p w14:paraId="013282EF" w14:textId="77777777" w:rsidR="00A85B65" w:rsidRPr="006E7ADF" w:rsidRDefault="00A85B65" w:rsidP="001F79F2">
            <w:pPr>
              <w:jc w:val="right"/>
              <w:rPr>
                <w:rFonts w:ascii="Arial" w:hAnsi="Arial" w:cs="Arial"/>
                <w:b/>
              </w:rPr>
            </w:pPr>
          </w:p>
          <w:p w14:paraId="696AF0B4" w14:textId="77777777" w:rsidR="00A85B65" w:rsidRPr="006E7ADF" w:rsidRDefault="00A85B65" w:rsidP="001F79F2">
            <w:pPr>
              <w:jc w:val="right"/>
              <w:rPr>
                <w:rFonts w:ascii="Arial" w:hAnsi="Arial" w:cs="Arial"/>
                <w:b/>
              </w:rPr>
            </w:pPr>
          </w:p>
          <w:p w14:paraId="2B4361C7" w14:textId="77777777" w:rsidR="00A85B65" w:rsidRPr="006E7ADF" w:rsidRDefault="00A85B65" w:rsidP="001F79F2">
            <w:pPr>
              <w:jc w:val="right"/>
              <w:rPr>
                <w:rFonts w:ascii="Arial" w:hAnsi="Arial" w:cs="Arial"/>
                <w:b/>
              </w:rPr>
            </w:pPr>
          </w:p>
          <w:p w14:paraId="64C6CD36" w14:textId="77777777" w:rsidR="00A85B65" w:rsidRPr="006E7ADF" w:rsidRDefault="00A85B65" w:rsidP="001F79F2">
            <w:pPr>
              <w:jc w:val="right"/>
              <w:rPr>
                <w:rFonts w:ascii="Arial" w:hAnsi="Arial" w:cs="Arial"/>
                <w:b/>
              </w:rPr>
            </w:pPr>
          </w:p>
          <w:p w14:paraId="68B8BC1A" w14:textId="77777777" w:rsidR="00A85B65" w:rsidRPr="006E7ADF" w:rsidRDefault="00A85B65" w:rsidP="001F79F2">
            <w:pPr>
              <w:jc w:val="right"/>
              <w:rPr>
                <w:rFonts w:ascii="Arial" w:hAnsi="Arial" w:cs="Arial"/>
                <w:b/>
              </w:rPr>
            </w:pPr>
          </w:p>
          <w:p w14:paraId="4E5E6A2C" w14:textId="77777777" w:rsidR="00A85B65" w:rsidRPr="006E7ADF" w:rsidRDefault="00A85B65" w:rsidP="001F79F2">
            <w:pPr>
              <w:jc w:val="right"/>
              <w:rPr>
                <w:rFonts w:ascii="Arial" w:hAnsi="Arial" w:cs="Arial"/>
                <w:b/>
              </w:rPr>
            </w:pPr>
          </w:p>
          <w:p w14:paraId="25A2401F" w14:textId="77777777" w:rsidR="00A85B65" w:rsidRPr="006E7ADF" w:rsidRDefault="00A85B65" w:rsidP="001F79F2">
            <w:pPr>
              <w:jc w:val="right"/>
              <w:rPr>
                <w:rFonts w:ascii="Arial" w:hAnsi="Arial" w:cs="Arial"/>
                <w:b/>
              </w:rPr>
            </w:pPr>
          </w:p>
          <w:p w14:paraId="1AD988F0" w14:textId="77777777" w:rsidR="00A85B65" w:rsidRPr="006E7ADF" w:rsidRDefault="00A85B65" w:rsidP="001F79F2">
            <w:pPr>
              <w:jc w:val="right"/>
              <w:rPr>
                <w:rFonts w:ascii="Arial" w:hAnsi="Arial" w:cs="Arial"/>
                <w:b/>
              </w:rPr>
            </w:pPr>
          </w:p>
          <w:p w14:paraId="5A8BDDB5" w14:textId="77777777" w:rsidR="00A85B65" w:rsidRPr="006E7ADF" w:rsidRDefault="00A85B65" w:rsidP="001F79F2">
            <w:pPr>
              <w:jc w:val="right"/>
              <w:rPr>
                <w:rFonts w:ascii="Arial" w:hAnsi="Arial" w:cs="Arial"/>
                <w:b/>
              </w:rPr>
            </w:pPr>
          </w:p>
          <w:p w14:paraId="23CF5BF2" w14:textId="77777777" w:rsidR="00A85B65" w:rsidRPr="006E7ADF" w:rsidRDefault="00A85B65" w:rsidP="001F79F2">
            <w:pPr>
              <w:jc w:val="right"/>
              <w:rPr>
                <w:rFonts w:ascii="Arial" w:hAnsi="Arial" w:cs="Arial"/>
                <w:b/>
              </w:rPr>
            </w:pPr>
          </w:p>
          <w:p w14:paraId="5C785A60" w14:textId="77777777" w:rsidR="00A85B65" w:rsidRPr="006E7ADF" w:rsidRDefault="00A85B65" w:rsidP="001F79F2">
            <w:pPr>
              <w:jc w:val="right"/>
              <w:rPr>
                <w:rFonts w:ascii="Arial" w:hAnsi="Arial" w:cs="Arial"/>
                <w:b/>
              </w:rPr>
            </w:pPr>
          </w:p>
          <w:p w14:paraId="1A3BF046" w14:textId="77777777" w:rsidR="00A85B65" w:rsidRPr="006E7ADF" w:rsidRDefault="00A85B65" w:rsidP="001F79F2">
            <w:pPr>
              <w:jc w:val="right"/>
              <w:rPr>
                <w:rFonts w:ascii="Arial" w:hAnsi="Arial" w:cs="Arial"/>
                <w:b/>
              </w:rPr>
            </w:pPr>
          </w:p>
          <w:p w14:paraId="51624342" w14:textId="77777777" w:rsidR="00A85B65" w:rsidRPr="006E7ADF" w:rsidRDefault="00A85B65" w:rsidP="001F79F2">
            <w:pPr>
              <w:jc w:val="right"/>
              <w:rPr>
                <w:rFonts w:ascii="Arial" w:hAnsi="Arial" w:cs="Arial"/>
                <w:b/>
              </w:rPr>
            </w:pPr>
          </w:p>
          <w:p w14:paraId="40682F9E" w14:textId="77777777" w:rsidR="00A85B65" w:rsidRPr="006E7ADF" w:rsidRDefault="00A85B65" w:rsidP="001F79F2">
            <w:pPr>
              <w:jc w:val="right"/>
              <w:rPr>
                <w:rFonts w:ascii="Arial" w:hAnsi="Arial" w:cs="Arial"/>
                <w:b/>
              </w:rPr>
            </w:pPr>
          </w:p>
          <w:p w14:paraId="6EDF7F1C" w14:textId="77777777" w:rsidR="00A85B65" w:rsidRPr="006E7ADF" w:rsidRDefault="00A85B65" w:rsidP="001F79F2">
            <w:pPr>
              <w:jc w:val="right"/>
              <w:rPr>
                <w:rFonts w:ascii="Arial" w:hAnsi="Arial" w:cs="Arial"/>
                <w:b/>
              </w:rPr>
            </w:pPr>
          </w:p>
          <w:p w14:paraId="4927421C" w14:textId="77777777" w:rsidR="00A85B65" w:rsidRPr="006E7ADF" w:rsidRDefault="00A85B65" w:rsidP="001F79F2">
            <w:pPr>
              <w:jc w:val="right"/>
              <w:rPr>
                <w:rFonts w:ascii="Arial" w:hAnsi="Arial" w:cs="Arial"/>
                <w:b/>
              </w:rPr>
            </w:pPr>
          </w:p>
          <w:p w14:paraId="22488A9E" w14:textId="77777777" w:rsidR="00A85B65" w:rsidRPr="006E7ADF" w:rsidRDefault="00A85B65" w:rsidP="001F79F2">
            <w:pPr>
              <w:jc w:val="right"/>
              <w:rPr>
                <w:rFonts w:ascii="Arial" w:hAnsi="Arial" w:cs="Arial"/>
                <w:b/>
              </w:rPr>
            </w:pPr>
          </w:p>
          <w:p w14:paraId="4DC0856F" w14:textId="77777777" w:rsidR="00A85B65" w:rsidRPr="006E7ADF" w:rsidRDefault="00A85B65" w:rsidP="001F79F2">
            <w:pPr>
              <w:jc w:val="right"/>
              <w:rPr>
                <w:rFonts w:ascii="Arial" w:hAnsi="Arial" w:cs="Arial"/>
                <w:b/>
              </w:rPr>
            </w:pPr>
          </w:p>
          <w:p w14:paraId="42112D52" w14:textId="77777777" w:rsidR="00A85B65" w:rsidRPr="006E7ADF" w:rsidRDefault="00A85B65" w:rsidP="001F79F2">
            <w:pPr>
              <w:jc w:val="right"/>
              <w:rPr>
                <w:rFonts w:ascii="Arial" w:hAnsi="Arial" w:cs="Arial"/>
                <w:b/>
              </w:rPr>
            </w:pPr>
          </w:p>
          <w:p w14:paraId="50A96D17" w14:textId="77777777" w:rsidR="00A85B65" w:rsidRPr="006E7ADF" w:rsidRDefault="00A85B65" w:rsidP="001F79F2">
            <w:pPr>
              <w:jc w:val="right"/>
              <w:rPr>
                <w:rFonts w:ascii="Arial" w:hAnsi="Arial" w:cs="Arial"/>
                <w:b/>
              </w:rPr>
            </w:pPr>
          </w:p>
          <w:p w14:paraId="17ADCD83" w14:textId="77777777" w:rsidR="00A85B65" w:rsidRPr="006E7ADF" w:rsidRDefault="00A85B65" w:rsidP="001F79F2">
            <w:pPr>
              <w:jc w:val="right"/>
              <w:rPr>
                <w:rFonts w:ascii="Arial" w:hAnsi="Arial" w:cs="Arial"/>
                <w:b/>
              </w:rPr>
            </w:pPr>
          </w:p>
          <w:p w14:paraId="203211B5" w14:textId="77777777" w:rsidR="00A85B65" w:rsidRPr="006E7ADF" w:rsidRDefault="00A85B65" w:rsidP="001F79F2">
            <w:pPr>
              <w:jc w:val="right"/>
              <w:rPr>
                <w:rFonts w:ascii="Arial" w:hAnsi="Arial" w:cs="Arial"/>
                <w:b/>
              </w:rPr>
            </w:pPr>
          </w:p>
          <w:p w14:paraId="52595677" w14:textId="77777777" w:rsidR="00A85B65" w:rsidRPr="006E7ADF" w:rsidRDefault="00A85B65" w:rsidP="001F79F2">
            <w:pPr>
              <w:jc w:val="right"/>
              <w:rPr>
                <w:rFonts w:ascii="Arial" w:hAnsi="Arial" w:cs="Arial"/>
                <w:b/>
              </w:rPr>
            </w:pPr>
          </w:p>
          <w:p w14:paraId="4AC0327A" w14:textId="77777777" w:rsidR="00A85B65" w:rsidRPr="006E7ADF" w:rsidRDefault="00A85B65" w:rsidP="001F79F2">
            <w:pPr>
              <w:jc w:val="right"/>
              <w:rPr>
                <w:rFonts w:ascii="Arial" w:hAnsi="Arial" w:cs="Arial"/>
                <w:b/>
              </w:rPr>
            </w:pPr>
          </w:p>
          <w:p w14:paraId="78A9EDC7" w14:textId="41B61AA2" w:rsidR="00A85B65" w:rsidRPr="006E7ADF" w:rsidRDefault="00A85B65" w:rsidP="001F79F2">
            <w:pPr>
              <w:jc w:val="right"/>
              <w:rPr>
                <w:rFonts w:ascii="Arial" w:hAnsi="Arial" w:cs="Arial"/>
                <w:b/>
              </w:rPr>
            </w:pPr>
          </w:p>
          <w:p w14:paraId="02288150" w14:textId="66F57FF9" w:rsidR="000C7B2D" w:rsidRPr="006E7ADF" w:rsidRDefault="000C7B2D" w:rsidP="001F79F2">
            <w:pPr>
              <w:jc w:val="right"/>
              <w:rPr>
                <w:rFonts w:ascii="Arial" w:hAnsi="Arial" w:cs="Arial"/>
                <w:b/>
              </w:rPr>
            </w:pPr>
          </w:p>
          <w:p w14:paraId="733B7036" w14:textId="4A4CC905" w:rsidR="000C7B2D" w:rsidRPr="006E7ADF" w:rsidRDefault="000C7B2D" w:rsidP="001F79F2">
            <w:pPr>
              <w:jc w:val="right"/>
              <w:rPr>
                <w:rFonts w:ascii="Arial" w:hAnsi="Arial" w:cs="Arial"/>
                <w:b/>
              </w:rPr>
            </w:pPr>
          </w:p>
          <w:p w14:paraId="7EC892F7" w14:textId="6FBAF8E0" w:rsidR="000C7B2D" w:rsidRPr="006E7ADF" w:rsidRDefault="000C7B2D" w:rsidP="001F79F2">
            <w:pPr>
              <w:jc w:val="right"/>
              <w:rPr>
                <w:rFonts w:ascii="Arial" w:hAnsi="Arial" w:cs="Arial"/>
                <w:b/>
              </w:rPr>
            </w:pPr>
          </w:p>
          <w:p w14:paraId="72EA9FFC" w14:textId="2E087511" w:rsidR="000C7B2D" w:rsidRPr="006E7ADF" w:rsidRDefault="000C7B2D" w:rsidP="001F79F2">
            <w:pPr>
              <w:jc w:val="right"/>
              <w:rPr>
                <w:rFonts w:ascii="Arial" w:hAnsi="Arial" w:cs="Arial"/>
                <w:b/>
              </w:rPr>
            </w:pPr>
          </w:p>
          <w:p w14:paraId="5208FBDC" w14:textId="77777777" w:rsidR="00A85B65" w:rsidRPr="006E7ADF" w:rsidRDefault="00A85B65" w:rsidP="001F79F2">
            <w:pPr>
              <w:jc w:val="right"/>
              <w:rPr>
                <w:rFonts w:ascii="Arial" w:hAnsi="Arial" w:cs="Arial"/>
                <w:b/>
              </w:rPr>
            </w:pPr>
            <w:r w:rsidRPr="006E7ADF">
              <w:rPr>
                <w:rFonts w:ascii="Arial" w:hAnsi="Arial" w:cs="Arial"/>
                <w:b/>
              </w:rPr>
              <w:t>Payment/</w:t>
            </w:r>
          </w:p>
          <w:p w14:paraId="673B9119" w14:textId="29E8A6CB" w:rsidR="00A85B65" w:rsidRPr="006E7ADF" w:rsidRDefault="007E0E32" w:rsidP="001F79F2">
            <w:pPr>
              <w:jc w:val="right"/>
              <w:rPr>
                <w:rFonts w:ascii="Arial" w:hAnsi="Arial" w:cs="Arial"/>
                <w:b/>
              </w:rPr>
            </w:pPr>
            <w:r w:rsidRPr="006E7ADF">
              <w:rPr>
                <w:rFonts w:ascii="Arial" w:hAnsi="Arial" w:cs="Arial"/>
                <w:b/>
              </w:rPr>
              <w:t>Withholding</w:t>
            </w:r>
            <w:r w:rsidR="00A85B65" w:rsidRPr="006E7ADF">
              <w:rPr>
                <w:rFonts w:ascii="Arial" w:hAnsi="Arial" w:cs="Arial"/>
                <w:b/>
              </w:rPr>
              <w:t xml:space="preserve"> Alt Names</w:t>
            </w:r>
          </w:p>
          <w:p w14:paraId="2E15477D" w14:textId="01644EB9" w:rsidR="00E870F8" w:rsidRPr="006E7ADF" w:rsidRDefault="00E870F8" w:rsidP="001F79F2">
            <w:pPr>
              <w:jc w:val="right"/>
              <w:rPr>
                <w:rFonts w:ascii="Arial" w:hAnsi="Arial" w:cs="Arial"/>
                <w:b/>
              </w:rPr>
            </w:pPr>
          </w:p>
          <w:p w14:paraId="002CBE31" w14:textId="4F890D02" w:rsidR="00E870F8" w:rsidRPr="006E7ADF" w:rsidRDefault="00E870F8" w:rsidP="001F79F2">
            <w:pPr>
              <w:jc w:val="right"/>
              <w:rPr>
                <w:rFonts w:ascii="Arial" w:hAnsi="Arial" w:cs="Arial"/>
                <w:b/>
              </w:rPr>
            </w:pPr>
          </w:p>
          <w:p w14:paraId="57C4D556" w14:textId="35391CE2" w:rsidR="00E870F8" w:rsidRPr="006E7ADF" w:rsidRDefault="00E870F8" w:rsidP="001F79F2">
            <w:pPr>
              <w:jc w:val="right"/>
              <w:rPr>
                <w:rFonts w:ascii="Arial" w:hAnsi="Arial" w:cs="Arial"/>
                <w:b/>
              </w:rPr>
            </w:pPr>
          </w:p>
          <w:p w14:paraId="6B15DF5E" w14:textId="41270E1D" w:rsidR="00E870F8" w:rsidRPr="006E7ADF" w:rsidRDefault="00E870F8" w:rsidP="001F79F2">
            <w:pPr>
              <w:jc w:val="right"/>
              <w:rPr>
                <w:rFonts w:ascii="Arial" w:hAnsi="Arial" w:cs="Arial"/>
                <w:b/>
              </w:rPr>
            </w:pPr>
          </w:p>
          <w:p w14:paraId="125536D8" w14:textId="6A25BACF" w:rsidR="00E870F8" w:rsidRPr="006E7ADF" w:rsidRDefault="00E870F8" w:rsidP="001F79F2">
            <w:pPr>
              <w:jc w:val="right"/>
              <w:rPr>
                <w:rFonts w:ascii="Arial" w:hAnsi="Arial" w:cs="Arial"/>
                <w:b/>
              </w:rPr>
            </w:pPr>
          </w:p>
          <w:p w14:paraId="447C75D5" w14:textId="75C15606" w:rsidR="00E870F8" w:rsidRPr="006E7ADF" w:rsidRDefault="00E870F8" w:rsidP="001F79F2">
            <w:pPr>
              <w:jc w:val="right"/>
              <w:rPr>
                <w:rFonts w:ascii="Arial" w:hAnsi="Arial" w:cs="Arial"/>
                <w:b/>
              </w:rPr>
            </w:pPr>
          </w:p>
          <w:p w14:paraId="150E28BB" w14:textId="5B3D4DD9" w:rsidR="00E870F8" w:rsidRPr="006E7ADF" w:rsidRDefault="00E870F8" w:rsidP="001F79F2">
            <w:pPr>
              <w:jc w:val="right"/>
              <w:rPr>
                <w:rFonts w:ascii="Arial" w:hAnsi="Arial" w:cs="Arial"/>
                <w:b/>
              </w:rPr>
            </w:pPr>
          </w:p>
          <w:p w14:paraId="59E05559" w14:textId="0E37172B" w:rsidR="00E870F8" w:rsidRPr="006E7ADF" w:rsidRDefault="00E870F8" w:rsidP="001F79F2">
            <w:pPr>
              <w:jc w:val="right"/>
              <w:rPr>
                <w:rFonts w:ascii="Arial" w:hAnsi="Arial" w:cs="Arial"/>
                <w:b/>
              </w:rPr>
            </w:pPr>
          </w:p>
          <w:p w14:paraId="72808C4F" w14:textId="48939BAC" w:rsidR="00E870F8" w:rsidRPr="006E7ADF" w:rsidRDefault="00E870F8" w:rsidP="001F79F2">
            <w:pPr>
              <w:jc w:val="right"/>
              <w:rPr>
                <w:rFonts w:ascii="Arial" w:hAnsi="Arial" w:cs="Arial"/>
                <w:b/>
              </w:rPr>
            </w:pPr>
          </w:p>
          <w:p w14:paraId="61C801C1" w14:textId="50F83502" w:rsidR="00E870F8" w:rsidRPr="006E7ADF" w:rsidRDefault="00E870F8" w:rsidP="001F79F2">
            <w:pPr>
              <w:jc w:val="right"/>
              <w:rPr>
                <w:rFonts w:ascii="Arial" w:hAnsi="Arial" w:cs="Arial"/>
                <w:b/>
              </w:rPr>
            </w:pPr>
          </w:p>
          <w:p w14:paraId="5D167D25" w14:textId="42CBD21A" w:rsidR="00E870F8" w:rsidRPr="006E7ADF" w:rsidRDefault="00E870F8" w:rsidP="001F79F2">
            <w:pPr>
              <w:jc w:val="right"/>
              <w:rPr>
                <w:rFonts w:ascii="Arial" w:hAnsi="Arial" w:cs="Arial"/>
                <w:b/>
              </w:rPr>
            </w:pPr>
          </w:p>
          <w:p w14:paraId="20480B3C" w14:textId="06E3C3D5" w:rsidR="00E870F8" w:rsidRPr="006E7ADF" w:rsidRDefault="00E870F8" w:rsidP="001F79F2">
            <w:pPr>
              <w:jc w:val="right"/>
              <w:rPr>
                <w:rFonts w:ascii="Arial" w:hAnsi="Arial" w:cs="Arial"/>
                <w:b/>
              </w:rPr>
            </w:pPr>
          </w:p>
          <w:p w14:paraId="6ADC7D58" w14:textId="27C1974D" w:rsidR="00E870F8" w:rsidRPr="006E7ADF" w:rsidRDefault="00E870F8" w:rsidP="001F79F2">
            <w:pPr>
              <w:jc w:val="right"/>
              <w:rPr>
                <w:rFonts w:ascii="Arial" w:hAnsi="Arial" w:cs="Arial"/>
                <w:b/>
              </w:rPr>
            </w:pPr>
          </w:p>
          <w:p w14:paraId="00084AE7" w14:textId="592E31D2" w:rsidR="000C7B2D" w:rsidRPr="006E7ADF" w:rsidRDefault="000C7B2D" w:rsidP="001F79F2">
            <w:pPr>
              <w:jc w:val="right"/>
              <w:rPr>
                <w:rFonts w:ascii="Arial" w:hAnsi="Arial" w:cs="Arial"/>
                <w:b/>
              </w:rPr>
            </w:pPr>
          </w:p>
          <w:p w14:paraId="5C3A1E14" w14:textId="77777777" w:rsidR="000C7B2D" w:rsidRPr="006E7ADF" w:rsidRDefault="000C7B2D" w:rsidP="001F79F2">
            <w:pPr>
              <w:jc w:val="right"/>
              <w:rPr>
                <w:rFonts w:ascii="Arial" w:hAnsi="Arial" w:cs="Arial"/>
                <w:b/>
              </w:rPr>
            </w:pPr>
          </w:p>
          <w:p w14:paraId="4C86CCEB" w14:textId="77777777" w:rsidR="00CD384B" w:rsidRDefault="00CD384B" w:rsidP="001F79F2">
            <w:pPr>
              <w:jc w:val="right"/>
              <w:rPr>
                <w:rFonts w:ascii="Arial" w:hAnsi="Arial" w:cs="Arial"/>
                <w:b/>
              </w:rPr>
            </w:pPr>
          </w:p>
          <w:p w14:paraId="6AAEB75E" w14:textId="77777777" w:rsidR="00CD384B" w:rsidRDefault="00CD384B" w:rsidP="001F79F2">
            <w:pPr>
              <w:jc w:val="right"/>
              <w:rPr>
                <w:rFonts w:ascii="Arial" w:hAnsi="Arial" w:cs="Arial"/>
                <w:b/>
              </w:rPr>
            </w:pPr>
          </w:p>
          <w:p w14:paraId="3F9B3C9B" w14:textId="77777777" w:rsidR="00CD384B" w:rsidRDefault="00CD384B" w:rsidP="001F79F2">
            <w:pPr>
              <w:jc w:val="right"/>
              <w:rPr>
                <w:rFonts w:ascii="Arial" w:hAnsi="Arial" w:cs="Arial"/>
                <w:b/>
              </w:rPr>
            </w:pPr>
          </w:p>
          <w:p w14:paraId="1B4038D2" w14:textId="4BBD7E18" w:rsidR="00E870F8" w:rsidRPr="006E7ADF" w:rsidRDefault="00E870F8" w:rsidP="001F79F2">
            <w:pPr>
              <w:jc w:val="right"/>
              <w:rPr>
                <w:rFonts w:ascii="Arial" w:hAnsi="Arial" w:cs="Arial"/>
                <w:b/>
              </w:rPr>
            </w:pPr>
            <w:r w:rsidRPr="006E7ADF">
              <w:rPr>
                <w:rFonts w:ascii="Arial" w:hAnsi="Arial" w:cs="Arial"/>
                <w:b/>
              </w:rPr>
              <w:lastRenderedPageBreak/>
              <w:t>Phone Information</w:t>
            </w:r>
          </w:p>
          <w:p w14:paraId="1EDB31ED" w14:textId="77777777" w:rsidR="00A85B65" w:rsidRPr="006E7ADF" w:rsidRDefault="00A85B65" w:rsidP="001F79F2">
            <w:pPr>
              <w:jc w:val="right"/>
              <w:rPr>
                <w:rFonts w:ascii="Arial" w:hAnsi="Arial" w:cs="Arial"/>
                <w:b/>
              </w:rPr>
            </w:pPr>
          </w:p>
          <w:p w14:paraId="3FDDCFA9" w14:textId="77777777" w:rsidR="00A85B65" w:rsidRPr="006E7ADF" w:rsidRDefault="00A85B65" w:rsidP="001F79F2">
            <w:pPr>
              <w:jc w:val="right"/>
              <w:rPr>
                <w:rFonts w:ascii="Arial" w:hAnsi="Arial" w:cs="Arial"/>
                <w:b/>
              </w:rPr>
            </w:pPr>
          </w:p>
          <w:p w14:paraId="7B65E66A" w14:textId="77777777" w:rsidR="00A85B65" w:rsidRPr="006E7ADF" w:rsidRDefault="00A85B65" w:rsidP="001F79F2">
            <w:pPr>
              <w:jc w:val="right"/>
              <w:rPr>
                <w:rFonts w:ascii="Arial" w:hAnsi="Arial" w:cs="Arial"/>
                <w:b/>
              </w:rPr>
            </w:pPr>
          </w:p>
          <w:p w14:paraId="72F3EB0A" w14:textId="77777777" w:rsidR="00A85B65" w:rsidRPr="006E7ADF" w:rsidRDefault="00A85B65" w:rsidP="001F79F2">
            <w:pPr>
              <w:jc w:val="right"/>
              <w:rPr>
                <w:rFonts w:ascii="Arial" w:hAnsi="Arial" w:cs="Arial"/>
                <w:b/>
              </w:rPr>
            </w:pPr>
          </w:p>
          <w:p w14:paraId="3DC9D20B" w14:textId="77777777" w:rsidR="00A85B65" w:rsidRPr="006E7ADF" w:rsidRDefault="00A85B65" w:rsidP="001F79F2">
            <w:pPr>
              <w:jc w:val="right"/>
              <w:rPr>
                <w:rFonts w:ascii="Arial" w:hAnsi="Arial" w:cs="Arial"/>
                <w:b/>
              </w:rPr>
            </w:pPr>
          </w:p>
          <w:p w14:paraId="09EDE120" w14:textId="731C601F" w:rsidR="00A85B65" w:rsidRPr="006E7ADF" w:rsidRDefault="00A85B65" w:rsidP="001F79F2">
            <w:pPr>
              <w:jc w:val="right"/>
              <w:rPr>
                <w:rFonts w:ascii="Arial" w:hAnsi="Arial" w:cs="Arial"/>
                <w:b/>
              </w:rPr>
            </w:pPr>
          </w:p>
        </w:tc>
        <w:tc>
          <w:tcPr>
            <w:tcW w:w="8640" w:type="dxa"/>
          </w:tcPr>
          <w:p w14:paraId="2D09660E" w14:textId="72FF454D" w:rsidR="00A410A1" w:rsidRPr="006E7ADF" w:rsidRDefault="001F79F2" w:rsidP="0082350E">
            <w:pPr>
              <w:rPr>
                <w:rFonts w:ascii="Arial" w:hAnsi="Arial" w:cs="Arial"/>
                <w:noProof/>
              </w:rPr>
            </w:pPr>
            <w:r w:rsidRPr="006E7ADF">
              <w:rPr>
                <w:rFonts w:ascii="Arial" w:hAnsi="Arial" w:cs="Arial"/>
                <w:noProof/>
              </w:rPr>
              <w:lastRenderedPageBreak/>
              <w:drawing>
                <wp:inline distT="0" distB="0" distL="0" distR="0" wp14:anchorId="1362AFB4" wp14:editId="4BFB572B">
                  <wp:extent cx="4616687" cy="2438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16687" cy="2438525"/>
                          </a:xfrm>
                          <a:prstGeom prst="rect">
                            <a:avLst/>
                          </a:prstGeom>
                        </pic:spPr>
                      </pic:pic>
                    </a:graphicData>
                  </a:graphic>
                </wp:inline>
              </w:drawing>
            </w:r>
          </w:p>
          <w:p w14:paraId="6A9E2167" w14:textId="1B406439" w:rsidR="001F79F2" w:rsidRPr="006E7ADF" w:rsidRDefault="001F79F2" w:rsidP="0082350E">
            <w:pPr>
              <w:rPr>
                <w:rFonts w:ascii="Arial" w:hAnsi="Arial" w:cs="Arial"/>
                <w:noProof/>
                <w:u w:val="single"/>
              </w:rPr>
            </w:pPr>
            <w:r w:rsidRPr="006E7ADF">
              <w:rPr>
                <w:rFonts w:ascii="Arial" w:hAnsi="Arial" w:cs="Arial"/>
                <w:noProof/>
                <w:u w:val="single"/>
              </w:rPr>
              <w:t>Effective Date</w:t>
            </w:r>
          </w:p>
          <w:p w14:paraId="1051B135" w14:textId="4E937A97" w:rsidR="001F79F2" w:rsidRPr="006E7ADF" w:rsidRDefault="001F79F2" w:rsidP="001F79F2">
            <w:pPr>
              <w:pStyle w:val="ListParagraph"/>
              <w:numPr>
                <w:ilvl w:val="0"/>
                <w:numId w:val="5"/>
              </w:numPr>
              <w:rPr>
                <w:rFonts w:ascii="Arial" w:hAnsi="Arial" w:cs="Arial"/>
                <w:noProof/>
              </w:rPr>
            </w:pPr>
            <w:r w:rsidRPr="006E7ADF">
              <w:rPr>
                <w:rFonts w:ascii="Arial" w:hAnsi="Arial" w:cs="Arial"/>
                <w:noProof/>
              </w:rPr>
              <w:t>Date defaults to 01/01/1901.  Do not change.</w:t>
            </w:r>
          </w:p>
          <w:p w14:paraId="0AD2DB16" w14:textId="0ADA008F" w:rsidR="001F79F2" w:rsidRPr="006E7ADF" w:rsidRDefault="001F79F2" w:rsidP="0082350E">
            <w:pPr>
              <w:rPr>
                <w:rFonts w:ascii="Arial" w:hAnsi="Arial" w:cs="Arial"/>
                <w:noProof/>
                <w:u w:val="single"/>
              </w:rPr>
            </w:pPr>
            <w:r w:rsidRPr="006E7ADF">
              <w:rPr>
                <w:rFonts w:ascii="Arial" w:hAnsi="Arial" w:cs="Arial"/>
                <w:noProof/>
                <w:u w:val="single"/>
              </w:rPr>
              <w:t>Effective Status</w:t>
            </w:r>
          </w:p>
          <w:p w14:paraId="7011B0DC" w14:textId="532AC460" w:rsidR="001F79F2" w:rsidRPr="006E7ADF" w:rsidRDefault="001F79F2" w:rsidP="009B1477">
            <w:pPr>
              <w:pStyle w:val="ListParagraph"/>
              <w:numPr>
                <w:ilvl w:val="0"/>
                <w:numId w:val="5"/>
              </w:numPr>
              <w:rPr>
                <w:rFonts w:ascii="Arial" w:hAnsi="Arial" w:cs="Arial"/>
                <w:noProof/>
              </w:rPr>
            </w:pPr>
            <w:r w:rsidRPr="006E7ADF">
              <w:rPr>
                <w:rFonts w:ascii="Arial" w:hAnsi="Arial" w:cs="Arial"/>
                <w:noProof/>
              </w:rPr>
              <w:t>Address ID 1 must always be in ACTIVE status.</w:t>
            </w:r>
          </w:p>
          <w:p w14:paraId="68221245" w14:textId="1900FE19" w:rsidR="001F79F2" w:rsidRPr="006E7ADF" w:rsidRDefault="001F79F2" w:rsidP="0082350E">
            <w:pPr>
              <w:rPr>
                <w:rFonts w:ascii="Arial" w:hAnsi="Arial" w:cs="Arial"/>
                <w:noProof/>
                <w:u w:val="single"/>
              </w:rPr>
            </w:pPr>
            <w:r w:rsidRPr="006E7ADF">
              <w:rPr>
                <w:rFonts w:ascii="Arial" w:hAnsi="Arial" w:cs="Arial"/>
                <w:noProof/>
                <w:u w:val="single"/>
              </w:rPr>
              <w:t>Country</w:t>
            </w:r>
          </w:p>
          <w:p w14:paraId="5620D58E" w14:textId="170CBDD4" w:rsidR="001F79F2" w:rsidRPr="006E7ADF" w:rsidRDefault="001F79F2" w:rsidP="001F79F2">
            <w:pPr>
              <w:pStyle w:val="ListParagraph"/>
              <w:numPr>
                <w:ilvl w:val="0"/>
                <w:numId w:val="5"/>
              </w:numPr>
              <w:rPr>
                <w:rFonts w:ascii="Arial" w:hAnsi="Arial" w:cs="Arial"/>
                <w:noProof/>
              </w:rPr>
            </w:pPr>
            <w:r w:rsidRPr="006E7ADF">
              <w:rPr>
                <w:rFonts w:ascii="Arial" w:hAnsi="Arial" w:cs="Arial"/>
                <w:noProof/>
              </w:rPr>
              <w:t>Defaults to USA (United States)</w:t>
            </w:r>
          </w:p>
          <w:p w14:paraId="2A52D56A" w14:textId="17C8646F" w:rsidR="008F4CAC" w:rsidRPr="006E7ADF" w:rsidRDefault="001F79F2" w:rsidP="009B1477">
            <w:pPr>
              <w:pStyle w:val="ListParagraph"/>
              <w:numPr>
                <w:ilvl w:val="0"/>
                <w:numId w:val="5"/>
              </w:numPr>
              <w:rPr>
                <w:rFonts w:ascii="Arial" w:hAnsi="Arial" w:cs="Arial"/>
                <w:noProof/>
              </w:rPr>
            </w:pPr>
            <w:r w:rsidRPr="006E7ADF">
              <w:rPr>
                <w:rFonts w:ascii="Arial" w:hAnsi="Arial" w:cs="Arial"/>
                <w:noProof/>
              </w:rPr>
              <w:t xml:space="preserve">To change country, click on the </w:t>
            </w:r>
            <w:r w:rsidR="00E93780" w:rsidRPr="006E7ADF">
              <w:rPr>
                <w:rFonts w:ascii="Arial" w:hAnsi="Arial" w:cs="Arial"/>
                <w:noProof/>
              </w:rPr>
              <w:t xml:space="preserve">magnifying </w:t>
            </w:r>
            <w:r w:rsidRPr="006E7ADF">
              <w:rPr>
                <w:rFonts w:ascii="Arial" w:hAnsi="Arial" w:cs="Arial"/>
                <w:noProof/>
              </w:rPr>
              <w:t>glass.  This will populate a Look Up Country box</w:t>
            </w:r>
            <w:r w:rsidR="00E27480">
              <w:rPr>
                <w:rFonts w:ascii="Arial" w:hAnsi="Arial" w:cs="Arial"/>
                <w:noProof/>
              </w:rPr>
              <w:t>.</w:t>
            </w:r>
          </w:p>
          <w:p w14:paraId="15A49D0D" w14:textId="77777777" w:rsidR="004A5BF1" w:rsidRPr="006E7ADF" w:rsidRDefault="004A5BF1" w:rsidP="004A5BF1">
            <w:pPr>
              <w:pStyle w:val="ListParagraph"/>
              <w:rPr>
                <w:rFonts w:ascii="Arial" w:hAnsi="Arial" w:cs="Arial"/>
                <w:noProof/>
              </w:rPr>
            </w:pPr>
          </w:p>
          <w:p w14:paraId="117BE117" w14:textId="30495DA8" w:rsidR="008F4CAC" w:rsidRPr="006E7ADF" w:rsidRDefault="008F4CAC" w:rsidP="008F4CAC">
            <w:pPr>
              <w:pStyle w:val="ListParagraph"/>
              <w:rPr>
                <w:rFonts w:ascii="Arial" w:hAnsi="Arial" w:cs="Arial"/>
                <w:noProof/>
              </w:rPr>
            </w:pPr>
            <w:r w:rsidRPr="006E7ADF">
              <w:rPr>
                <w:rFonts w:ascii="Arial" w:hAnsi="Arial" w:cs="Arial"/>
                <w:noProof/>
              </w:rPr>
              <w:lastRenderedPageBreak/>
              <w:drawing>
                <wp:inline distT="0" distB="0" distL="0" distR="0" wp14:anchorId="6D38C6D5" wp14:editId="11BEE4DA">
                  <wp:extent cx="2301616" cy="1065475"/>
                  <wp:effectExtent l="0" t="0" r="381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21773" cy="1074806"/>
                          </a:xfrm>
                          <a:prstGeom prst="rect">
                            <a:avLst/>
                          </a:prstGeom>
                        </pic:spPr>
                      </pic:pic>
                    </a:graphicData>
                  </a:graphic>
                </wp:inline>
              </w:drawing>
            </w:r>
          </w:p>
          <w:p w14:paraId="099AC47C" w14:textId="77777777" w:rsidR="004A5BF1" w:rsidRPr="006E7ADF" w:rsidRDefault="004A5BF1" w:rsidP="008F4CAC">
            <w:pPr>
              <w:pStyle w:val="ListParagraph"/>
              <w:rPr>
                <w:rFonts w:ascii="Arial" w:hAnsi="Arial" w:cs="Arial"/>
                <w:noProof/>
              </w:rPr>
            </w:pPr>
          </w:p>
          <w:p w14:paraId="6021EFAF" w14:textId="319E9B59" w:rsidR="001F79F2" w:rsidRPr="006E7ADF" w:rsidRDefault="001F79F2" w:rsidP="001F79F2">
            <w:pPr>
              <w:pStyle w:val="ListParagraph"/>
              <w:numPr>
                <w:ilvl w:val="0"/>
                <w:numId w:val="5"/>
              </w:numPr>
              <w:rPr>
                <w:rFonts w:ascii="Arial" w:hAnsi="Arial" w:cs="Arial"/>
                <w:noProof/>
              </w:rPr>
            </w:pPr>
            <w:r w:rsidRPr="006E7ADF">
              <w:rPr>
                <w:rFonts w:ascii="Arial" w:hAnsi="Arial" w:cs="Arial"/>
                <w:noProof/>
              </w:rPr>
              <w:t>If you do not know the 3-letter abbreviation (</w:t>
            </w:r>
            <w:r w:rsidR="00A41E92" w:rsidRPr="006E7ADF">
              <w:rPr>
                <w:rFonts w:ascii="Arial" w:hAnsi="Arial" w:cs="Arial"/>
                <w:noProof/>
              </w:rPr>
              <w:t xml:space="preserve">box labeled </w:t>
            </w:r>
            <w:r w:rsidRPr="006E7ADF">
              <w:rPr>
                <w:rFonts w:ascii="Arial" w:hAnsi="Arial" w:cs="Arial"/>
                <w:noProof/>
              </w:rPr>
              <w:t>Country), enter the country’s name in the Description line</w:t>
            </w:r>
          </w:p>
          <w:p w14:paraId="4D9242AD" w14:textId="643AD568" w:rsidR="001F79F2" w:rsidRPr="006E7ADF" w:rsidRDefault="001F79F2" w:rsidP="001F79F2">
            <w:pPr>
              <w:pStyle w:val="ListParagraph"/>
              <w:rPr>
                <w:rFonts w:ascii="Arial" w:hAnsi="Arial" w:cs="Arial"/>
                <w:noProof/>
              </w:rPr>
            </w:pPr>
            <w:r w:rsidRPr="006E7ADF">
              <w:rPr>
                <w:rFonts w:ascii="Arial" w:hAnsi="Arial" w:cs="Arial"/>
                <w:noProof/>
              </w:rPr>
              <w:drawing>
                <wp:inline distT="0" distB="0" distL="0" distR="0" wp14:anchorId="1F400C96" wp14:editId="772FA996">
                  <wp:extent cx="2165461" cy="194320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65461" cy="1943200"/>
                          </a:xfrm>
                          <a:prstGeom prst="rect">
                            <a:avLst/>
                          </a:prstGeom>
                        </pic:spPr>
                      </pic:pic>
                    </a:graphicData>
                  </a:graphic>
                </wp:inline>
              </w:drawing>
            </w:r>
          </w:p>
          <w:p w14:paraId="4019F0D7" w14:textId="77777777" w:rsidR="004A500C" w:rsidRPr="006E7ADF" w:rsidRDefault="004A500C" w:rsidP="001F79F2">
            <w:pPr>
              <w:pStyle w:val="ListParagraph"/>
              <w:rPr>
                <w:rFonts w:ascii="Arial" w:hAnsi="Arial" w:cs="Arial"/>
                <w:noProof/>
              </w:rPr>
            </w:pPr>
          </w:p>
          <w:p w14:paraId="5DFEFE2E" w14:textId="1816E0EB" w:rsidR="004A5BF1" w:rsidRPr="006E7ADF" w:rsidRDefault="006A4DEB" w:rsidP="004A5BF1">
            <w:pPr>
              <w:pStyle w:val="ListParagraph"/>
              <w:numPr>
                <w:ilvl w:val="0"/>
                <w:numId w:val="29"/>
              </w:numPr>
              <w:rPr>
                <w:rFonts w:ascii="Arial" w:hAnsi="Arial" w:cs="Arial"/>
                <w:noProof/>
              </w:rPr>
            </w:pPr>
            <w:r w:rsidRPr="006E7ADF">
              <w:rPr>
                <w:rFonts w:ascii="Arial" w:hAnsi="Arial" w:cs="Arial"/>
                <w:noProof/>
              </w:rPr>
              <w:t>When the country populates, click on either the Country 3-letter abbreviation or the Description.  SMART will pull in that country’s address template.</w:t>
            </w:r>
          </w:p>
          <w:p w14:paraId="40BF5A35" w14:textId="42B79925" w:rsidR="004A5BF1" w:rsidRPr="006E7ADF" w:rsidRDefault="004A5BF1" w:rsidP="004A5BF1">
            <w:pPr>
              <w:pStyle w:val="ListParagraph"/>
              <w:numPr>
                <w:ilvl w:val="0"/>
                <w:numId w:val="29"/>
              </w:numPr>
              <w:rPr>
                <w:rFonts w:ascii="Arial" w:hAnsi="Arial" w:cs="Arial"/>
                <w:noProof/>
              </w:rPr>
            </w:pPr>
            <w:r w:rsidRPr="006E7ADF">
              <w:rPr>
                <w:rFonts w:ascii="Arial" w:hAnsi="Arial" w:cs="Arial"/>
                <w:noProof/>
              </w:rPr>
              <w:t>The template will be different for each country.</w:t>
            </w:r>
          </w:p>
          <w:p w14:paraId="187AFA35" w14:textId="21BFA622" w:rsidR="004A5BF1" w:rsidRPr="006E7ADF" w:rsidRDefault="004A5BF1" w:rsidP="004A5BF1">
            <w:pPr>
              <w:pStyle w:val="ListParagraph"/>
              <w:numPr>
                <w:ilvl w:val="0"/>
                <w:numId w:val="29"/>
              </w:numPr>
              <w:rPr>
                <w:rFonts w:ascii="Arial" w:hAnsi="Arial" w:cs="Arial"/>
                <w:noProof/>
              </w:rPr>
            </w:pPr>
            <w:r w:rsidRPr="006E7ADF">
              <w:rPr>
                <w:rFonts w:ascii="Arial" w:hAnsi="Arial" w:cs="Arial"/>
                <w:noProof/>
              </w:rPr>
              <w:t>Enter the foreign address as best you can.</w:t>
            </w:r>
          </w:p>
          <w:p w14:paraId="46DB7CA4" w14:textId="61ED35EE" w:rsidR="004A500C" w:rsidRPr="006E7ADF" w:rsidRDefault="004A5BF1" w:rsidP="004A500C">
            <w:pPr>
              <w:pStyle w:val="ListParagraph"/>
              <w:numPr>
                <w:ilvl w:val="0"/>
                <w:numId w:val="29"/>
              </w:numPr>
              <w:rPr>
                <w:rFonts w:ascii="Arial" w:hAnsi="Arial" w:cs="Arial"/>
                <w:noProof/>
              </w:rPr>
            </w:pPr>
            <w:r w:rsidRPr="006E7ADF">
              <w:rPr>
                <w:rFonts w:ascii="Arial" w:hAnsi="Arial" w:cs="Arial"/>
                <w:noProof/>
              </w:rPr>
              <w:t>Do not be surprised to receive error message regarding the validity of the address.  If the error message populates, click the Override Address Verification box and move forward with entering the rest of supplier information.</w:t>
            </w:r>
          </w:p>
          <w:p w14:paraId="2AD9D176" w14:textId="38F8AC99" w:rsidR="000C7B2D" w:rsidRPr="006E7ADF" w:rsidRDefault="00A00AC5" w:rsidP="00A00AC5">
            <w:pPr>
              <w:ind w:left="540" w:firstLine="341"/>
              <w:rPr>
                <w:rFonts w:ascii="Arial" w:hAnsi="Arial" w:cs="Arial"/>
                <w:noProof/>
              </w:rPr>
            </w:pPr>
            <w:r w:rsidRPr="006E7ADF">
              <w:rPr>
                <w:rFonts w:ascii="Arial" w:hAnsi="Arial" w:cs="Arial"/>
                <w:noProof/>
              </w:rPr>
              <w:drawing>
                <wp:inline distT="0" distB="0" distL="0" distR="0" wp14:anchorId="5D372421" wp14:editId="77514E93">
                  <wp:extent cx="2981960" cy="320675"/>
                  <wp:effectExtent l="0" t="0" r="8890" b="3175"/>
                  <wp:docPr id="96" name="Picture 96" descr="C:\Users\Sballard\AppData\Local\Temp\SNAGHTML59fc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ballard\AppData\Local\Temp\SNAGHTML59fcad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81960" cy="320675"/>
                          </a:xfrm>
                          <a:prstGeom prst="rect">
                            <a:avLst/>
                          </a:prstGeom>
                          <a:noFill/>
                          <a:ln>
                            <a:noFill/>
                          </a:ln>
                        </pic:spPr>
                      </pic:pic>
                    </a:graphicData>
                  </a:graphic>
                </wp:inline>
              </w:drawing>
            </w:r>
          </w:p>
          <w:p w14:paraId="163BDE0F" w14:textId="4F77C424" w:rsidR="00A85B65" w:rsidRPr="006E7ADF" w:rsidRDefault="00E870F8" w:rsidP="00A85B65">
            <w:pPr>
              <w:rPr>
                <w:rFonts w:ascii="Arial" w:hAnsi="Arial" w:cs="Arial"/>
                <w:noProof/>
              </w:rPr>
            </w:pPr>
            <w:r w:rsidRPr="006E7ADF">
              <w:rPr>
                <w:rFonts w:ascii="Arial" w:hAnsi="Arial" w:cs="Arial"/>
                <w:noProof/>
              </w:rPr>
              <w:drawing>
                <wp:inline distT="0" distB="0" distL="0" distR="0" wp14:anchorId="40AC66C7" wp14:editId="30EFC7FF">
                  <wp:extent cx="5336102" cy="18726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17171" cy="1936238"/>
                          </a:xfrm>
                          <a:prstGeom prst="rect">
                            <a:avLst/>
                          </a:prstGeom>
                        </pic:spPr>
                      </pic:pic>
                    </a:graphicData>
                  </a:graphic>
                </wp:inline>
              </w:drawing>
            </w:r>
          </w:p>
          <w:p w14:paraId="43B0A5AF" w14:textId="77777777" w:rsidR="00A85B65" w:rsidRPr="006E7ADF" w:rsidRDefault="00A85B65" w:rsidP="00A85B65">
            <w:pPr>
              <w:rPr>
                <w:rFonts w:ascii="Arial" w:hAnsi="Arial" w:cs="Arial"/>
                <w:noProof/>
              </w:rPr>
            </w:pPr>
          </w:p>
          <w:p w14:paraId="5F62622F" w14:textId="77777777" w:rsidR="00E870F8" w:rsidRPr="006E7ADF" w:rsidRDefault="00E870F8" w:rsidP="00E870F8">
            <w:pPr>
              <w:rPr>
                <w:rFonts w:ascii="Arial" w:hAnsi="Arial" w:cs="Arial"/>
                <w:noProof/>
                <w:u w:val="single"/>
              </w:rPr>
            </w:pPr>
            <w:r w:rsidRPr="006E7ADF">
              <w:rPr>
                <w:rFonts w:ascii="Arial" w:hAnsi="Arial" w:cs="Arial"/>
                <w:noProof/>
                <w:u w:val="single"/>
              </w:rPr>
              <w:t>Payment Alternate name</w:t>
            </w:r>
          </w:p>
          <w:p w14:paraId="3064D1DE" w14:textId="77777777" w:rsidR="00796768" w:rsidRPr="006E7ADF" w:rsidRDefault="00796768" w:rsidP="00796768">
            <w:pPr>
              <w:pStyle w:val="ListParagraph"/>
              <w:numPr>
                <w:ilvl w:val="0"/>
                <w:numId w:val="8"/>
              </w:numPr>
              <w:rPr>
                <w:rFonts w:ascii="Arial" w:hAnsi="Arial" w:cs="Arial"/>
                <w:noProof/>
              </w:rPr>
            </w:pPr>
            <w:r w:rsidRPr="006E7ADF">
              <w:rPr>
                <w:rFonts w:ascii="Arial" w:hAnsi="Arial" w:cs="Arial"/>
                <w:noProof/>
              </w:rPr>
              <w:t xml:space="preserve">Leave this section blank. Checks will be issued to the Supplier Name and Additional Name (if entered) on the Identifying Information tab </w:t>
            </w:r>
          </w:p>
          <w:p w14:paraId="0DF0F99C" w14:textId="77777777" w:rsidR="00E870F8" w:rsidRPr="006E7ADF" w:rsidRDefault="00E870F8" w:rsidP="00E870F8">
            <w:pPr>
              <w:rPr>
                <w:rFonts w:ascii="Arial" w:hAnsi="Arial" w:cs="Arial"/>
                <w:noProof/>
                <w:u w:val="single"/>
              </w:rPr>
            </w:pPr>
            <w:r w:rsidRPr="006E7ADF">
              <w:rPr>
                <w:rFonts w:ascii="Arial" w:hAnsi="Arial" w:cs="Arial"/>
                <w:noProof/>
                <w:u w:val="single"/>
              </w:rPr>
              <w:t>Withholding Alternate name</w:t>
            </w:r>
          </w:p>
          <w:p w14:paraId="5F561680" w14:textId="77777777" w:rsidR="00E870F8" w:rsidRPr="006E7ADF" w:rsidRDefault="00E870F8" w:rsidP="00E870F8">
            <w:pPr>
              <w:pStyle w:val="ListParagraph"/>
              <w:numPr>
                <w:ilvl w:val="0"/>
                <w:numId w:val="8"/>
              </w:numPr>
              <w:rPr>
                <w:rFonts w:ascii="Arial" w:hAnsi="Arial" w:cs="Arial"/>
                <w:noProof/>
              </w:rPr>
            </w:pPr>
            <w:r w:rsidRPr="006E7ADF">
              <w:rPr>
                <w:rFonts w:ascii="Arial" w:hAnsi="Arial" w:cs="Arial"/>
                <w:noProof/>
              </w:rPr>
              <w:t>Do not enter any information into this section</w:t>
            </w:r>
          </w:p>
          <w:p w14:paraId="56C63351" w14:textId="77777777" w:rsidR="00E870F8" w:rsidRPr="006E7ADF" w:rsidRDefault="00E870F8" w:rsidP="00E870F8">
            <w:pPr>
              <w:rPr>
                <w:rFonts w:ascii="Arial" w:hAnsi="Arial" w:cs="Arial"/>
                <w:noProof/>
              </w:rPr>
            </w:pPr>
          </w:p>
          <w:p w14:paraId="61CB864E" w14:textId="77777777" w:rsidR="00E870F8" w:rsidRPr="006E7ADF" w:rsidRDefault="00E870F8" w:rsidP="00E870F8">
            <w:pPr>
              <w:rPr>
                <w:rFonts w:ascii="Arial" w:hAnsi="Arial" w:cs="Arial"/>
              </w:rPr>
            </w:pPr>
            <w:r w:rsidRPr="006E7ADF">
              <w:rPr>
                <w:rFonts w:ascii="Arial" w:hAnsi="Arial" w:cs="Arial"/>
                <w:noProof/>
              </w:rPr>
              <w:lastRenderedPageBreak/>
              <w:drawing>
                <wp:inline distT="0" distB="0" distL="0" distR="0" wp14:anchorId="05C46819" wp14:editId="5ADA48B8">
                  <wp:extent cx="5351228" cy="867308"/>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9152" cy="907491"/>
                          </a:xfrm>
                          <a:prstGeom prst="rect">
                            <a:avLst/>
                          </a:prstGeom>
                        </pic:spPr>
                      </pic:pic>
                    </a:graphicData>
                  </a:graphic>
                </wp:inline>
              </w:drawing>
            </w:r>
          </w:p>
          <w:p w14:paraId="57EC5459" w14:textId="77777777" w:rsidR="00E870F8" w:rsidRPr="006E7ADF" w:rsidRDefault="00E870F8" w:rsidP="00E870F8">
            <w:pPr>
              <w:rPr>
                <w:rFonts w:ascii="Arial" w:hAnsi="Arial" w:cs="Arial"/>
                <w:u w:val="single"/>
              </w:rPr>
            </w:pPr>
            <w:r w:rsidRPr="006E7ADF">
              <w:rPr>
                <w:rFonts w:ascii="Arial" w:hAnsi="Arial" w:cs="Arial"/>
                <w:u w:val="single"/>
              </w:rPr>
              <w:t>Type</w:t>
            </w:r>
          </w:p>
          <w:p w14:paraId="206CB765" w14:textId="0E42CCB0" w:rsidR="00E870F8" w:rsidRPr="006E7ADF" w:rsidRDefault="00E870F8" w:rsidP="00E870F8">
            <w:pPr>
              <w:pStyle w:val="ListParagraph"/>
              <w:numPr>
                <w:ilvl w:val="0"/>
                <w:numId w:val="8"/>
              </w:numPr>
              <w:rPr>
                <w:rFonts w:ascii="Arial" w:hAnsi="Arial" w:cs="Arial"/>
              </w:rPr>
            </w:pPr>
            <w:proofErr w:type="gramStart"/>
            <w:r w:rsidRPr="006E7ADF">
              <w:rPr>
                <w:rFonts w:ascii="Arial" w:hAnsi="Arial" w:cs="Arial"/>
              </w:rPr>
              <w:t>.Payment</w:t>
            </w:r>
            <w:proofErr w:type="gramEnd"/>
            <w:r w:rsidRPr="006E7ADF">
              <w:rPr>
                <w:rFonts w:ascii="Arial" w:hAnsi="Arial" w:cs="Arial"/>
              </w:rPr>
              <w:t xml:space="preserve"> Location defaults in.  Do not change this information.</w:t>
            </w:r>
          </w:p>
          <w:p w14:paraId="7D2BBBCC" w14:textId="77777777" w:rsidR="00E870F8" w:rsidRPr="006E7ADF" w:rsidRDefault="00E870F8" w:rsidP="00E870F8">
            <w:pPr>
              <w:rPr>
                <w:rFonts w:ascii="Arial" w:hAnsi="Arial" w:cs="Arial"/>
                <w:u w:val="single"/>
              </w:rPr>
            </w:pPr>
            <w:r w:rsidRPr="006E7ADF">
              <w:rPr>
                <w:rFonts w:ascii="Arial" w:hAnsi="Arial" w:cs="Arial"/>
                <w:u w:val="single"/>
              </w:rPr>
              <w:t>Prefix</w:t>
            </w:r>
          </w:p>
          <w:p w14:paraId="11D06F7B" w14:textId="77777777" w:rsidR="00E870F8" w:rsidRPr="006E7ADF" w:rsidRDefault="00E870F8" w:rsidP="00E870F8">
            <w:pPr>
              <w:pStyle w:val="ListParagraph"/>
              <w:numPr>
                <w:ilvl w:val="0"/>
                <w:numId w:val="8"/>
              </w:numPr>
              <w:rPr>
                <w:rFonts w:ascii="Arial" w:hAnsi="Arial" w:cs="Arial"/>
              </w:rPr>
            </w:pPr>
            <w:r w:rsidRPr="006E7ADF">
              <w:rPr>
                <w:rFonts w:ascii="Arial" w:hAnsi="Arial" w:cs="Arial"/>
              </w:rPr>
              <w:t>001 defaults in.  Do not change this information.</w:t>
            </w:r>
          </w:p>
          <w:p w14:paraId="04518A98" w14:textId="77777777" w:rsidR="00E870F8" w:rsidRPr="006E7ADF" w:rsidRDefault="00E870F8" w:rsidP="00E870F8">
            <w:pPr>
              <w:rPr>
                <w:rFonts w:ascii="Arial" w:hAnsi="Arial" w:cs="Arial"/>
                <w:u w:val="single"/>
              </w:rPr>
            </w:pPr>
            <w:r w:rsidRPr="006E7ADF">
              <w:rPr>
                <w:rFonts w:ascii="Arial" w:hAnsi="Arial" w:cs="Arial"/>
                <w:u w:val="single"/>
              </w:rPr>
              <w:t>Telephone and Extension</w:t>
            </w:r>
          </w:p>
          <w:p w14:paraId="05E24432" w14:textId="25B68A67" w:rsidR="007358C8" w:rsidRPr="006E7ADF" w:rsidRDefault="00E870F8" w:rsidP="007358C8">
            <w:pPr>
              <w:pStyle w:val="ListParagraph"/>
              <w:numPr>
                <w:ilvl w:val="0"/>
                <w:numId w:val="8"/>
              </w:numPr>
              <w:rPr>
                <w:rFonts w:ascii="Arial" w:hAnsi="Arial" w:cs="Arial"/>
                <w:noProof/>
              </w:rPr>
            </w:pPr>
            <w:r w:rsidRPr="006E7ADF">
              <w:rPr>
                <w:rFonts w:ascii="Arial" w:hAnsi="Arial" w:cs="Arial"/>
              </w:rPr>
              <w:t>This is at agency discretion</w:t>
            </w:r>
          </w:p>
        </w:tc>
      </w:tr>
      <w:tr w:rsidR="00A85B65" w:rsidRPr="009F1645" w14:paraId="4447A824" w14:textId="77777777" w:rsidTr="00484A2B">
        <w:tc>
          <w:tcPr>
            <w:tcW w:w="1777" w:type="dxa"/>
          </w:tcPr>
          <w:p w14:paraId="48F35F47" w14:textId="77777777" w:rsidR="00A85B65" w:rsidRPr="006E7ADF" w:rsidRDefault="00A85B65" w:rsidP="0074296E">
            <w:pPr>
              <w:rPr>
                <w:rFonts w:ascii="Arial" w:hAnsi="Arial" w:cs="Arial"/>
                <w:b/>
              </w:rPr>
            </w:pPr>
            <w:r w:rsidRPr="006E7ADF">
              <w:rPr>
                <w:rFonts w:ascii="Arial" w:hAnsi="Arial" w:cs="Arial"/>
                <w:b/>
              </w:rPr>
              <w:lastRenderedPageBreak/>
              <w:t>Location</w:t>
            </w:r>
            <w:r w:rsidR="00A9341B" w:rsidRPr="006E7ADF">
              <w:rPr>
                <w:rFonts w:ascii="Arial" w:hAnsi="Arial" w:cs="Arial"/>
                <w:b/>
              </w:rPr>
              <w:t xml:space="preserve"> Tab</w:t>
            </w:r>
          </w:p>
          <w:p w14:paraId="46991FD2" w14:textId="77777777" w:rsidR="0074296E" w:rsidRPr="006E7ADF" w:rsidRDefault="0074296E" w:rsidP="0074296E">
            <w:pPr>
              <w:rPr>
                <w:rFonts w:ascii="Arial" w:hAnsi="Arial" w:cs="Arial"/>
                <w:b/>
              </w:rPr>
            </w:pPr>
          </w:p>
          <w:p w14:paraId="0587C0A9" w14:textId="77777777" w:rsidR="0074296E" w:rsidRPr="006E7ADF" w:rsidRDefault="0074296E" w:rsidP="0074296E">
            <w:pPr>
              <w:jc w:val="right"/>
              <w:rPr>
                <w:rFonts w:ascii="Arial" w:hAnsi="Arial" w:cs="Arial"/>
                <w:b/>
              </w:rPr>
            </w:pPr>
            <w:r w:rsidRPr="006E7ADF">
              <w:rPr>
                <w:rFonts w:ascii="Arial" w:hAnsi="Arial" w:cs="Arial"/>
                <w:b/>
              </w:rPr>
              <w:t>Location</w:t>
            </w:r>
          </w:p>
          <w:p w14:paraId="6B861E36" w14:textId="77777777" w:rsidR="0074296E" w:rsidRPr="006E7ADF" w:rsidRDefault="0074296E" w:rsidP="0074296E">
            <w:pPr>
              <w:jc w:val="right"/>
              <w:rPr>
                <w:rFonts w:ascii="Arial" w:hAnsi="Arial" w:cs="Arial"/>
                <w:b/>
              </w:rPr>
            </w:pPr>
          </w:p>
          <w:p w14:paraId="6127077C" w14:textId="77777777" w:rsidR="0074296E" w:rsidRPr="006E7ADF" w:rsidRDefault="0074296E" w:rsidP="0074296E">
            <w:pPr>
              <w:jc w:val="right"/>
              <w:rPr>
                <w:rFonts w:ascii="Arial" w:hAnsi="Arial" w:cs="Arial"/>
                <w:b/>
              </w:rPr>
            </w:pPr>
          </w:p>
          <w:p w14:paraId="75AB325C" w14:textId="77777777" w:rsidR="0074296E" w:rsidRPr="006E7ADF" w:rsidRDefault="0074296E" w:rsidP="0074296E">
            <w:pPr>
              <w:jc w:val="right"/>
              <w:rPr>
                <w:rFonts w:ascii="Arial" w:hAnsi="Arial" w:cs="Arial"/>
                <w:b/>
              </w:rPr>
            </w:pPr>
          </w:p>
          <w:p w14:paraId="020FFE0D" w14:textId="77777777" w:rsidR="0074296E" w:rsidRPr="006E7ADF" w:rsidRDefault="0074296E" w:rsidP="0074296E">
            <w:pPr>
              <w:jc w:val="right"/>
              <w:rPr>
                <w:rFonts w:ascii="Arial" w:hAnsi="Arial" w:cs="Arial"/>
                <w:b/>
              </w:rPr>
            </w:pPr>
          </w:p>
          <w:p w14:paraId="0D0ABC17" w14:textId="77777777" w:rsidR="0074296E" w:rsidRPr="006E7ADF" w:rsidRDefault="0074296E" w:rsidP="0074296E">
            <w:pPr>
              <w:jc w:val="right"/>
              <w:rPr>
                <w:rFonts w:ascii="Arial" w:hAnsi="Arial" w:cs="Arial"/>
                <w:b/>
              </w:rPr>
            </w:pPr>
          </w:p>
          <w:p w14:paraId="4503BB91" w14:textId="77777777" w:rsidR="0074296E" w:rsidRPr="006E7ADF" w:rsidRDefault="0074296E" w:rsidP="0074296E">
            <w:pPr>
              <w:jc w:val="right"/>
              <w:rPr>
                <w:rFonts w:ascii="Arial" w:hAnsi="Arial" w:cs="Arial"/>
                <w:b/>
              </w:rPr>
            </w:pPr>
          </w:p>
          <w:p w14:paraId="0E6BB337" w14:textId="77777777" w:rsidR="0074296E" w:rsidRPr="006E7ADF" w:rsidRDefault="0074296E" w:rsidP="0074296E">
            <w:pPr>
              <w:jc w:val="right"/>
              <w:rPr>
                <w:rFonts w:ascii="Arial" w:hAnsi="Arial" w:cs="Arial"/>
                <w:b/>
              </w:rPr>
            </w:pPr>
          </w:p>
          <w:p w14:paraId="70FFA91F" w14:textId="77777777" w:rsidR="0074296E" w:rsidRPr="006E7ADF" w:rsidRDefault="0074296E" w:rsidP="0074296E">
            <w:pPr>
              <w:jc w:val="right"/>
              <w:rPr>
                <w:rFonts w:ascii="Arial" w:hAnsi="Arial" w:cs="Arial"/>
                <w:b/>
              </w:rPr>
            </w:pPr>
          </w:p>
          <w:p w14:paraId="1B786C28" w14:textId="77777777" w:rsidR="0074296E" w:rsidRPr="006E7ADF" w:rsidRDefault="0074296E" w:rsidP="0074296E">
            <w:pPr>
              <w:jc w:val="right"/>
              <w:rPr>
                <w:rFonts w:ascii="Arial" w:hAnsi="Arial" w:cs="Arial"/>
                <w:b/>
              </w:rPr>
            </w:pPr>
          </w:p>
          <w:p w14:paraId="46C89AAA" w14:textId="77777777" w:rsidR="0074296E" w:rsidRPr="006E7ADF" w:rsidRDefault="0074296E" w:rsidP="0074296E">
            <w:pPr>
              <w:jc w:val="right"/>
              <w:rPr>
                <w:rFonts w:ascii="Arial" w:hAnsi="Arial" w:cs="Arial"/>
                <w:b/>
              </w:rPr>
            </w:pPr>
          </w:p>
          <w:p w14:paraId="395BA9DC" w14:textId="77777777" w:rsidR="0074296E" w:rsidRPr="006E7ADF" w:rsidRDefault="0074296E" w:rsidP="0074296E">
            <w:pPr>
              <w:jc w:val="right"/>
              <w:rPr>
                <w:rFonts w:ascii="Arial" w:hAnsi="Arial" w:cs="Arial"/>
                <w:b/>
              </w:rPr>
            </w:pPr>
          </w:p>
          <w:p w14:paraId="150D1772" w14:textId="77777777" w:rsidR="0074296E" w:rsidRPr="006E7ADF" w:rsidRDefault="0074296E" w:rsidP="0074296E">
            <w:pPr>
              <w:jc w:val="right"/>
              <w:rPr>
                <w:rFonts w:ascii="Arial" w:hAnsi="Arial" w:cs="Arial"/>
                <w:b/>
              </w:rPr>
            </w:pPr>
          </w:p>
          <w:p w14:paraId="39D9002D" w14:textId="77777777" w:rsidR="0074296E" w:rsidRPr="006E7ADF" w:rsidRDefault="0074296E" w:rsidP="0074296E">
            <w:pPr>
              <w:jc w:val="right"/>
              <w:rPr>
                <w:rFonts w:ascii="Arial" w:hAnsi="Arial" w:cs="Arial"/>
                <w:b/>
              </w:rPr>
            </w:pPr>
          </w:p>
          <w:p w14:paraId="775A5B2E" w14:textId="77777777" w:rsidR="0074296E" w:rsidRPr="006E7ADF" w:rsidRDefault="0074296E" w:rsidP="0074296E">
            <w:pPr>
              <w:jc w:val="right"/>
              <w:rPr>
                <w:rFonts w:ascii="Arial" w:hAnsi="Arial" w:cs="Arial"/>
                <w:b/>
              </w:rPr>
            </w:pPr>
          </w:p>
          <w:p w14:paraId="33400254" w14:textId="77777777" w:rsidR="0074296E" w:rsidRPr="006E7ADF" w:rsidRDefault="0074296E" w:rsidP="0074296E">
            <w:pPr>
              <w:jc w:val="right"/>
              <w:rPr>
                <w:rFonts w:ascii="Arial" w:hAnsi="Arial" w:cs="Arial"/>
                <w:b/>
              </w:rPr>
            </w:pPr>
          </w:p>
          <w:p w14:paraId="3449B289" w14:textId="77777777" w:rsidR="0074296E" w:rsidRPr="006E7ADF" w:rsidRDefault="0074296E" w:rsidP="0074296E">
            <w:pPr>
              <w:jc w:val="right"/>
              <w:rPr>
                <w:rFonts w:ascii="Arial" w:hAnsi="Arial" w:cs="Arial"/>
                <w:b/>
              </w:rPr>
            </w:pPr>
          </w:p>
          <w:p w14:paraId="2F6CCBC9" w14:textId="0D28AFA7" w:rsidR="0074296E" w:rsidRPr="006E7ADF" w:rsidRDefault="0074296E" w:rsidP="0074296E">
            <w:pPr>
              <w:jc w:val="right"/>
              <w:rPr>
                <w:rFonts w:ascii="Arial" w:hAnsi="Arial" w:cs="Arial"/>
                <w:b/>
              </w:rPr>
            </w:pPr>
          </w:p>
          <w:p w14:paraId="6CE763C5" w14:textId="03EB6F10" w:rsidR="008975AD" w:rsidRPr="006E7ADF" w:rsidRDefault="008975AD" w:rsidP="0074296E">
            <w:pPr>
              <w:jc w:val="right"/>
              <w:rPr>
                <w:rFonts w:ascii="Arial" w:hAnsi="Arial" w:cs="Arial"/>
                <w:b/>
              </w:rPr>
            </w:pPr>
          </w:p>
          <w:p w14:paraId="7A105AE7" w14:textId="607C428E" w:rsidR="008975AD" w:rsidRPr="006E7ADF" w:rsidRDefault="008975AD" w:rsidP="0074296E">
            <w:pPr>
              <w:jc w:val="right"/>
              <w:rPr>
                <w:rFonts w:ascii="Arial" w:hAnsi="Arial" w:cs="Arial"/>
                <w:b/>
              </w:rPr>
            </w:pPr>
          </w:p>
          <w:p w14:paraId="5A43CE5D" w14:textId="5B6EB9BB" w:rsidR="0074296E" w:rsidRPr="006E7ADF" w:rsidRDefault="0074296E" w:rsidP="0074296E">
            <w:pPr>
              <w:jc w:val="right"/>
              <w:rPr>
                <w:rFonts w:ascii="Arial" w:hAnsi="Arial" w:cs="Arial"/>
                <w:b/>
              </w:rPr>
            </w:pPr>
            <w:r w:rsidRPr="006E7ADF">
              <w:rPr>
                <w:rFonts w:ascii="Arial" w:hAnsi="Arial" w:cs="Arial"/>
                <w:b/>
              </w:rPr>
              <w:t>Add 1099 Information</w:t>
            </w:r>
          </w:p>
          <w:p w14:paraId="370E6F21" w14:textId="7BD29FA7" w:rsidR="0074296E" w:rsidRPr="006E7ADF" w:rsidRDefault="0074296E" w:rsidP="0074296E">
            <w:pPr>
              <w:jc w:val="right"/>
              <w:rPr>
                <w:rFonts w:ascii="Arial" w:hAnsi="Arial" w:cs="Arial"/>
                <w:b/>
              </w:rPr>
            </w:pPr>
          </w:p>
        </w:tc>
        <w:tc>
          <w:tcPr>
            <w:tcW w:w="8640" w:type="dxa"/>
          </w:tcPr>
          <w:p w14:paraId="454C7112" w14:textId="7EEAD853" w:rsidR="007358C8" w:rsidRPr="006E7ADF" w:rsidRDefault="007358C8" w:rsidP="0082350E">
            <w:pPr>
              <w:rPr>
                <w:rFonts w:ascii="Arial" w:hAnsi="Arial" w:cs="Arial"/>
                <w:noProof/>
              </w:rPr>
            </w:pPr>
            <w:r w:rsidRPr="006E7ADF">
              <w:rPr>
                <w:rFonts w:ascii="Arial" w:hAnsi="Arial" w:cs="Arial"/>
                <w:noProof/>
              </w:rPr>
              <w:t xml:space="preserve">SYSTEM CHECK location will be the payment method for Foreign suppliers.  </w:t>
            </w:r>
          </w:p>
          <w:p w14:paraId="632C673E" w14:textId="77777777" w:rsidR="007358C8" w:rsidRPr="006E7ADF" w:rsidRDefault="007358C8" w:rsidP="0082350E">
            <w:pPr>
              <w:rPr>
                <w:rFonts w:ascii="Arial" w:hAnsi="Arial" w:cs="Arial"/>
                <w:noProof/>
              </w:rPr>
            </w:pPr>
          </w:p>
          <w:p w14:paraId="69826096" w14:textId="625369E3" w:rsidR="00A85B65" w:rsidRPr="006E7ADF" w:rsidRDefault="007358C8" w:rsidP="0082350E">
            <w:pPr>
              <w:rPr>
                <w:rFonts w:ascii="Arial" w:hAnsi="Arial" w:cs="Arial"/>
                <w:noProof/>
              </w:rPr>
            </w:pPr>
            <w:r w:rsidRPr="006E7ADF">
              <w:rPr>
                <w:rFonts w:ascii="Arial" w:hAnsi="Arial" w:cs="Arial"/>
                <w:noProof/>
              </w:rPr>
              <w:drawing>
                <wp:inline distT="0" distB="0" distL="0" distR="0" wp14:anchorId="47BD57E5" wp14:editId="45E1D2B1">
                  <wp:extent cx="5308032" cy="1558455"/>
                  <wp:effectExtent l="0" t="0" r="698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52715" cy="1600934"/>
                          </a:xfrm>
                          <a:prstGeom prst="rect">
                            <a:avLst/>
                          </a:prstGeom>
                        </pic:spPr>
                      </pic:pic>
                    </a:graphicData>
                  </a:graphic>
                </wp:inline>
              </w:drawing>
            </w:r>
          </w:p>
          <w:p w14:paraId="2989F2DD" w14:textId="77777777" w:rsidR="0074296E" w:rsidRPr="006E7ADF" w:rsidRDefault="0074296E" w:rsidP="0074296E">
            <w:pPr>
              <w:pStyle w:val="ListParagraph"/>
              <w:numPr>
                <w:ilvl w:val="0"/>
                <w:numId w:val="22"/>
              </w:numPr>
              <w:rPr>
                <w:rFonts w:ascii="Arial" w:hAnsi="Arial" w:cs="Arial"/>
                <w:noProof/>
              </w:rPr>
            </w:pPr>
            <w:r w:rsidRPr="006E7ADF">
              <w:rPr>
                <w:rFonts w:ascii="Arial" w:hAnsi="Arial" w:cs="Arial"/>
                <w:noProof/>
              </w:rPr>
              <w:t>Location:  001</w:t>
            </w:r>
          </w:p>
          <w:p w14:paraId="2C36C401" w14:textId="77777777" w:rsidR="0074296E" w:rsidRPr="006E7ADF" w:rsidRDefault="0074296E" w:rsidP="0074296E">
            <w:pPr>
              <w:pStyle w:val="ListParagraph"/>
              <w:numPr>
                <w:ilvl w:val="0"/>
                <w:numId w:val="22"/>
              </w:numPr>
              <w:rPr>
                <w:rFonts w:ascii="Arial" w:hAnsi="Arial" w:cs="Arial"/>
                <w:noProof/>
              </w:rPr>
            </w:pPr>
            <w:r w:rsidRPr="006E7ADF">
              <w:rPr>
                <w:rFonts w:ascii="Arial" w:hAnsi="Arial" w:cs="Arial"/>
                <w:noProof/>
              </w:rPr>
              <w:t>Description:  SYSTEM CHECK</w:t>
            </w:r>
          </w:p>
          <w:p w14:paraId="4C0A2B49" w14:textId="77777777" w:rsidR="0074296E" w:rsidRPr="006E7ADF" w:rsidRDefault="0074296E" w:rsidP="0074296E">
            <w:pPr>
              <w:rPr>
                <w:rFonts w:ascii="Arial" w:hAnsi="Arial" w:cs="Arial"/>
                <w:noProof/>
              </w:rPr>
            </w:pPr>
          </w:p>
          <w:p w14:paraId="60328E8F" w14:textId="77777777" w:rsidR="003C7A28" w:rsidRPr="006E7ADF" w:rsidRDefault="003C7A28" w:rsidP="003C7A28">
            <w:pPr>
              <w:pStyle w:val="ListParagraph"/>
              <w:ind w:left="-22"/>
              <w:rPr>
                <w:rFonts w:ascii="Arial" w:hAnsi="Arial" w:cs="Arial"/>
                <w:noProof/>
              </w:rPr>
            </w:pPr>
            <w:r w:rsidRPr="006E7ADF">
              <w:rPr>
                <w:rFonts w:ascii="Arial" w:hAnsi="Arial" w:cs="Arial"/>
                <w:noProof/>
              </w:rPr>
              <w:t>Location numbers that do not follow this rule will be corrected by the Supplier Maintenance Team.</w:t>
            </w:r>
          </w:p>
          <w:p w14:paraId="4672B4B7" w14:textId="77777777" w:rsidR="0074296E" w:rsidRPr="006E7ADF" w:rsidRDefault="0074296E" w:rsidP="0074296E">
            <w:pPr>
              <w:pStyle w:val="ListParagraph"/>
              <w:ind w:left="-22"/>
              <w:rPr>
                <w:rFonts w:ascii="Arial" w:hAnsi="Arial" w:cs="Arial"/>
                <w:noProof/>
              </w:rPr>
            </w:pPr>
          </w:p>
          <w:p w14:paraId="398B987D" w14:textId="509A568A" w:rsidR="0074296E" w:rsidRPr="006E7ADF" w:rsidRDefault="0074296E" w:rsidP="0074296E">
            <w:pPr>
              <w:pStyle w:val="ListParagraph"/>
              <w:ind w:left="-22"/>
              <w:rPr>
                <w:rFonts w:ascii="Arial" w:hAnsi="Arial" w:cs="Arial"/>
                <w:noProof/>
              </w:rPr>
            </w:pPr>
            <w:r w:rsidRPr="006E7ADF">
              <w:rPr>
                <w:rFonts w:ascii="Arial" w:hAnsi="Arial" w:cs="Arial"/>
                <w:noProof/>
              </w:rPr>
              <w:t xml:space="preserve">Agencies </w:t>
            </w:r>
            <w:r w:rsidR="007F6A4F" w:rsidRPr="006E7ADF">
              <w:rPr>
                <w:rFonts w:ascii="Arial" w:hAnsi="Arial" w:cs="Arial"/>
                <w:noProof/>
              </w:rPr>
              <w:t xml:space="preserve">must </w:t>
            </w:r>
            <w:r w:rsidRPr="006E7ADF">
              <w:rPr>
                <w:rFonts w:ascii="Arial" w:hAnsi="Arial" w:cs="Arial"/>
                <w:noProof/>
              </w:rPr>
              <w:t xml:space="preserve">wait until the newly entered supplier has been approved by the Supplier Maintenance Team before </w:t>
            </w:r>
            <w:r w:rsidR="007F6A4F" w:rsidRPr="006E7ADF">
              <w:rPr>
                <w:rFonts w:ascii="Arial" w:hAnsi="Arial" w:cs="Arial"/>
                <w:noProof/>
              </w:rPr>
              <w:t>creating an accounts payable voucher</w:t>
            </w:r>
            <w:r w:rsidRPr="006E7ADF">
              <w:rPr>
                <w:rFonts w:ascii="Arial" w:hAnsi="Arial" w:cs="Arial"/>
                <w:noProof/>
              </w:rPr>
              <w:t>.</w:t>
            </w:r>
          </w:p>
          <w:p w14:paraId="07F6CDFC" w14:textId="0053B4F9" w:rsidR="009560E5" w:rsidRPr="006E7ADF" w:rsidRDefault="009560E5" w:rsidP="0082350E">
            <w:pPr>
              <w:rPr>
                <w:rFonts w:ascii="Arial" w:hAnsi="Arial" w:cs="Arial"/>
                <w:noProof/>
              </w:rPr>
            </w:pPr>
          </w:p>
          <w:p w14:paraId="7123480B" w14:textId="76C08D59" w:rsidR="007358C8" w:rsidRPr="006E7ADF" w:rsidRDefault="009560E5" w:rsidP="0082350E">
            <w:pPr>
              <w:rPr>
                <w:rFonts w:ascii="Arial" w:hAnsi="Arial" w:cs="Arial"/>
                <w:noProof/>
              </w:rPr>
            </w:pPr>
            <w:r w:rsidRPr="006E7ADF">
              <w:rPr>
                <w:rFonts w:ascii="Arial" w:hAnsi="Arial" w:cs="Arial"/>
                <w:noProof/>
              </w:rPr>
              <w:t>Click on 1099</w:t>
            </w:r>
            <w:r w:rsidR="00F31CED">
              <w:rPr>
                <w:rFonts w:ascii="Arial" w:hAnsi="Arial" w:cs="Arial"/>
                <w:noProof/>
              </w:rPr>
              <w:t xml:space="preserve"> link</w:t>
            </w:r>
            <w:r w:rsidRPr="006E7ADF">
              <w:rPr>
                <w:rFonts w:ascii="Arial" w:hAnsi="Arial" w:cs="Arial"/>
                <w:noProof/>
              </w:rPr>
              <w:t>.</w:t>
            </w:r>
          </w:p>
          <w:p w14:paraId="788025CE" w14:textId="6232F3CE" w:rsidR="00B55DCF" w:rsidRPr="006E7ADF" w:rsidRDefault="00B55DCF" w:rsidP="0082350E">
            <w:pPr>
              <w:rPr>
                <w:rFonts w:ascii="Arial" w:hAnsi="Arial" w:cs="Arial"/>
                <w:noProof/>
              </w:rPr>
            </w:pPr>
          </w:p>
          <w:p w14:paraId="57C01D92" w14:textId="6BB60FC6" w:rsidR="00B55DCF" w:rsidRPr="006E7ADF" w:rsidRDefault="00B55DCF" w:rsidP="0082350E">
            <w:pPr>
              <w:rPr>
                <w:rFonts w:ascii="Arial" w:hAnsi="Arial" w:cs="Arial"/>
                <w:noProof/>
              </w:rPr>
            </w:pPr>
            <w:r w:rsidRPr="006E7ADF">
              <w:rPr>
                <w:rFonts w:ascii="Arial" w:hAnsi="Arial" w:cs="Arial"/>
                <w:noProof/>
              </w:rPr>
              <w:drawing>
                <wp:inline distT="0" distB="0" distL="0" distR="0" wp14:anchorId="428806C8" wp14:editId="7778F733">
                  <wp:extent cx="5349240" cy="1924685"/>
                  <wp:effectExtent l="0" t="0" r="381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49240" cy="1924685"/>
                          </a:xfrm>
                          <a:prstGeom prst="rect">
                            <a:avLst/>
                          </a:prstGeom>
                        </pic:spPr>
                      </pic:pic>
                    </a:graphicData>
                  </a:graphic>
                </wp:inline>
              </w:drawing>
            </w:r>
          </w:p>
          <w:p w14:paraId="4C37ED25" w14:textId="46FAFE8B" w:rsidR="00B55DCF" w:rsidRPr="006E7ADF" w:rsidRDefault="00B55DCF" w:rsidP="0082350E">
            <w:pPr>
              <w:rPr>
                <w:rFonts w:ascii="Arial" w:hAnsi="Arial" w:cs="Arial"/>
                <w:noProof/>
              </w:rPr>
            </w:pPr>
          </w:p>
          <w:p w14:paraId="459F42AF" w14:textId="77777777" w:rsidR="00B55DCF" w:rsidRPr="006E7ADF" w:rsidRDefault="00B55DCF" w:rsidP="00B55DCF">
            <w:pPr>
              <w:rPr>
                <w:rFonts w:ascii="Arial" w:hAnsi="Arial" w:cs="Arial"/>
                <w:noProof/>
              </w:rPr>
            </w:pPr>
            <w:r w:rsidRPr="006E7ADF">
              <w:rPr>
                <w:rFonts w:ascii="Arial" w:hAnsi="Arial" w:cs="Arial"/>
                <w:noProof/>
              </w:rPr>
              <w:t xml:space="preserve">1099 Information line </w:t>
            </w:r>
          </w:p>
          <w:p w14:paraId="09CDFD75" w14:textId="77777777" w:rsidR="00B55DCF" w:rsidRPr="006E7ADF" w:rsidRDefault="00B55DCF" w:rsidP="00B55DCF">
            <w:pPr>
              <w:pStyle w:val="ListParagraph"/>
              <w:numPr>
                <w:ilvl w:val="0"/>
                <w:numId w:val="8"/>
              </w:numPr>
              <w:rPr>
                <w:rFonts w:ascii="Arial" w:hAnsi="Arial" w:cs="Arial"/>
                <w:noProof/>
              </w:rPr>
            </w:pPr>
            <w:r w:rsidRPr="006E7ADF">
              <w:rPr>
                <w:rFonts w:ascii="Arial" w:hAnsi="Arial" w:cs="Arial"/>
                <w:noProof/>
              </w:rPr>
              <w:t>Leave this line blank.</w:t>
            </w:r>
          </w:p>
          <w:p w14:paraId="2603FA55" w14:textId="01A74E92" w:rsidR="00B55DCF" w:rsidRPr="006E7ADF" w:rsidRDefault="00B55DCF" w:rsidP="0082350E">
            <w:pPr>
              <w:rPr>
                <w:rFonts w:ascii="Arial" w:hAnsi="Arial" w:cs="Arial"/>
                <w:noProof/>
              </w:rPr>
            </w:pPr>
          </w:p>
          <w:p w14:paraId="1DDF4181" w14:textId="77777777" w:rsidR="00B55DCF" w:rsidRPr="006E7ADF" w:rsidRDefault="00B55DCF" w:rsidP="00B55DCF">
            <w:pPr>
              <w:rPr>
                <w:rFonts w:ascii="Arial" w:hAnsi="Arial" w:cs="Arial"/>
                <w:noProof/>
              </w:rPr>
            </w:pPr>
            <w:r w:rsidRPr="006E7ADF">
              <w:rPr>
                <w:rFonts w:ascii="Arial" w:hAnsi="Arial" w:cs="Arial"/>
                <w:noProof/>
              </w:rPr>
              <w:t>1099 Reporting Information</w:t>
            </w:r>
          </w:p>
          <w:p w14:paraId="18E0BBEF" w14:textId="1E92BE28" w:rsidR="00B55DCF" w:rsidRPr="006E7ADF" w:rsidRDefault="00B55DCF" w:rsidP="00B55DCF">
            <w:pPr>
              <w:rPr>
                <w:rFonts w:ascii="Arial" w:hAnsi="Arial" w:cs="Arial"/>
                <w:b/>
                <w:i/>
                <w:noProof/>
              </w:rPr>
            </w:pPr>
            <w:r w:rsidRPr="006E7ADF">
              <w:rPr>
                <w:rFonts w:ascii="Arial" w:hAnsi="Arial" w:cs="Arial"/>
                <w:noProof/>
              </w:rPr>
              <w:t xml:space="preserve">  </w:t>
            </w:r>
            <w:r w:rsidRPr="006E7ADF">
              <w:rPr>
                <w:rFonts w:ascii="Arial" w:hAnsi="Arial" w:cs="Arial"/>
                <w:b/>
                <w:i/>
                <w:noProof/>
              </w:rPr>
              <w:t xml:space="preserve">If unsure of choice/information, click on the </w:t>
            </w:r>
            <w:r w:rsidR="00E93780" w:rsidRPr="006E7ADF">
              <w:rPr>
                <w:rFonts w:ascii="Arial" w:hAnsi="Arial" w:cs="Arial"/>
                <w:b/>
                <w:i/>
                <w:noProof/>
              </w:rPr>
              <w:t xml:space="preserve">magnifying </w:t>
            </w:r>
            <w:r w:rsidRPr="006E7ADF">
              <w:rPr>
                <w:rFonts w:ascii="Arial" w:hAnsi="Arial" w:cs="Arial"/>
                <w:b/>
                <w:i/>
                <w:noProof/>
              </w:rPr>
              <w:t xml:space="preserve">glass </w:t>
            </w:r>
            <w:r w:rsidRPr="006E7ADF">
              <w:rPr>
                <w:rFonts w:ascii="Arial" w:hAnsi="Arial" w:cs="Arial"/>
                <w:b/>
                <w:i/>
                <w:noProof/>
              </w:rPr>
              <w:drawing>
                <wp:inline distT="0" distB="0" distL="0" distR="0" wp14:anchorId="4DECEF66" wp14:editId="15A90781">
                  <wp:extent cx="215911" cy="127007"/>
                  <wp:effectExtent l="0" t="0" r="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r w:rsidRPr="006E7ADF">
              <w:rPr>
                <w:rFonts w:ascii="Arial" w:hAnsi="Arial" w:cs="Arial"/>
                <w:b/>
                <w:i/>
                <w:noProof/>
              </w:rPr>
              <w:t xml:space="preserve">   </w:t>
            </w:r>
          </w:p>
          <w:p w14:paraId="0096754A" w14:textId="2F70A1E0" w:rsidR="00B55DCF" w:rsidRPr="006E7ADF" w:rsidRDefault="00B55DCF" w:rsidP="00B55DCF">
            <w:pPr>
              <w:pStyle w:val="ListParagraph"/>
              <w:numPr>
                <w:ilvl w:val="0"/>
                <w:numId w:val="11"/>
              </w:numPr>
              <w:rPr>
                <w:rFonts w:ascii="Arial" w:hAnsi="Arial" w:cs="Arial"/>
                <w:noProof/>
              </w:rPr>
            </w:pPr>
            <w:r w:rsidRPr="006E7ADF">
              <w:rPr>
                <w:rFonts w:ascii="Arial" w:hAnsi="Arial" w:cs="Arial"/>
                <w:b/>
                <w:noProof/>
              </w:rPr>
              <w:t>Entity:</w:t>
            </w:r>
            <w:r w:rsidRPr="006E7ADF">
              <w:rPr>
                <w:rFonts w:ascii="Arial" w:hAnsi="Arial" w:cs="Arial"/>
                <w:noProof/>
              </w:rPr>
              <w:t xml:space="preserve">  IRS (Only one choice)</w:t>
            </w:r>
          </w:p>
          <w:p w14:paraId="271E4F38" w14:textId="77777777" w:rsidR="00B55DCF" w:rsidRPr="006E7ADF" w:rsidRDefault="00B55DCF" w:rsidP="00B55DCF">
            <w:pPr>
              <w:ind w:firstLine="707"/>
              <w:rPr>
                <w:rFonts w:ascii="Arial" w:hAnsi="Arial" w:cs="Arial"/>
                <w:noProof/>
              </w:rPr>
            </w:pPr>
            <w:r w:rsidRPr="006E7ADF">
              <w:rPr>
                <w:rFonts w:ascii="Arial" w:hAnsi="Arial" w:cs="Arial"/>
                <w:noProof/>
              </w:rPr>
              <w:lastRenderedPageBreak/>
              <w:t>When you key in IRS, your 1099 Reporting Information line will now look like this:</w:t>
            </w:r>
          </w:p>
          <w:p w14:paraId="129F8D08" w14:textId="77777777" w:rsidR="00B55DCF" w:rsidRPr="006E7ADF" w:rsidRDefault="00B55DCF" w:rsidP="00B55DCF">
            <w:pPr>
              <w:rPr>
                <w:rFonts w:ascii="Arial" w:hAnsi="Arial" w:cs="Arial"/>
                <w:noProof/>
              </w:rPr>
            </w:pPr>
            <w:r w:rsidRPr="006E7ADF">
              <w:rPr>
                <w:rFonts w:ascii="Arial" w:hAnsi="Arial" w:cs="Arial"/>
                <w:noProof/>
              </w:rPr>
              <w:drawing>
                <wp:inline distT="0" distB="0" distL="0" distR="0" wp14:anchorId="7A29FCD7" wp14:editId="37D5B8C5">
                  <wp:extent cx="5367130" cy="1935480"/>
                  <wp:effectExtent l="0" t="0" r="508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4259" cy="1938051"/>
                          </a:xfrm>
                          <a:prstGeom prst="rect">
                            <a:avLst/>
                          </a:prstGeom>
                        </pic:spPr>
                      </pic:pic>
                    </a:graphicData>
                  </a:graphic>
                </wp:inline>
              </w:drawing>
            </w:r>
          </w:p>
          <w:p w14:paraId="0DF217BE" w14:textId="77777777" w:rsidR="00B55DCF" w:rsidRPr="006E7ADF" w:rsidRDefault="00B55DCF" w:rsidP="00B55DCF">
            <w:pPr>
              <w:pStyle w:val="ListParagraph"/>
              <w:numPr>
                <w:ilvl w:val="0"/>
                <w:numId w:val="11"/>
              </w:numPr>
              <w:rPr>
                <w:rFonts w:ascii="Arial" w:hAnsi="Arial" w:cs="Arial"/>
                <w:noProof/>
              </w:rPr>
            </w:pPr>
            <w:r w:rsidRPr="006E7ADF">
              <w:rPr>
                <w:rFonts w:ascii="Arial" w:hAnsi="Arial" w:cs="Arial"/>
                <w:b/>
                <w:noProof/>
              </w:rPr>
              <w:t xml:space="preserve">Address:  </w:t>
            </w:r>
            <w:r w:rsidRPr="006E7ADF">
              <w:rPr>
                <w:rFonts w:ascii="Arial" w:hAnsi="Arial" w:cs="Arial"/>
                <w:noProof/>
              </w:rPr>
              <w:t>This defaults to 1.  Do not alter this box.</w:t>
            </w:r>
          </w:p>
          <w:p w14:paraId="1B859178" w14:textId="77777777" w:rsidR="00B55DCF" w:rsidRPr="006E7ADF" w:rsidRDefault="00B55DCF" w:rsidP="00B55DCF">
            <w:pPr>
              <w:pStyle w:val="ListParagraph"/>
              <w:numPr>
                <w:ilvl w:val="0"/>
                <w:numId w:val="11"/>
              </w:numPr>
              <w:ind w:hanging="373"/>
              <w:rPr>
                <w:rFonts w:ascii="Arial" w:hAnsi="Arial" w:cs="Arial"/>
                <w:noProof/>
              </w:rPr>
            </w:pPr>
            <w:r w:rsidRPr="006E7ADF">
              <w:rPr>
                <w:rFonts w:ascii="Arial" w:hAnsi="Arial" w:cs="Arial"/>
                <w:b/>
                <w:noProof/>
              </w:rPr>
              <w:t>TIN Type:</w:t>
            </w:r>
            <w:r w:rsidRPr="006E7ADF">
              <w:rPr>
                <w:rFonts w:ascii="Arial" w:hAnsi="Arial" w:cs="Arial"/>
                <w:noProof/>
              </w:rPr>
              <w:t xml:space="preserve">  “S” – Social Security number (Individual)</w:t>
            </w:r>
          </w:p>
          <w:p w14:paraId="6E2A59F8" w14:textId="77777777" w:rsidR="00B55DCF" w:rsidRPr="006E7ADF" w:rsidRDefault="00B55DCF" w:rsidP="00B55DCF">
            <w:pPr>
              <w:pStyle w:val="ListParagraph"/>
              <w:ind w:left="1697"/>
              <w:rPr>
                <w:rFonts w:ascii="Arial" w:hAnsi="Arial" w:cs="Arial"/>
                <w:noProof/>
              </w:rPr>
            </w:pPr>
            <w:r w:rsidRPr="006E7ADF">
              <w:rPr>
                <w:rFonts w:ascii="Arial" w:hAnsi="Arial" w:cs="Arial"/>
                <w:noProof/>
              </w:rPr>
              <w:t>“F” – FEIN (Federal Employer Identification Number) or EIN (Employer Identification Number)</w:t>
            </w:r>
          </w:p>
          <w:p w14:paraId="69CA73D4" w14:textId="42760792" w:rsidR="00B55DCF" w:rsidRPr="006E7ADF" w:rsidRDefault="00B55DCF" w:rsidP="00B55DCF">
            <w:pPr>
              <w:pStyle w:val="ListParagraph"/>
              <w:numPr>
                <w:ilvl w:val="0"/>
                <w:numId w:val="12"/>
              </w:numPr>
              <w:ind w:left="707"/>
              <w:rPr>
                <w:rFonts w:ascii="Arial" w:hAnsi="Arial" w:cs="Arial"/>
                <w:noProof/>
              </w:rPr>
            </w:pPr>
            <w:r w:rsidRPr="006E7ADF">
              <w:rPr>
                <w:rFonts w:ascii="Arial" w:hAnsi="Arial" w:cs="Arial"/>
                <w:b/>
                <w:noProof/>
              </w:rPr>
              <w:t>Taxpayer Identification Number</w:t>
            </w:r>
            <w:r w:rsidRPr="006E7ADF">
              <w:rPr>
                <w:rFonts w:ascii="Arial" w:hAnsi="Arial" w:cs="Arial"/>
                <w:noProof/>
              </w:rPr>
              <w:t xml:space="preserve">:  </w:t>
            </w:r>
            <w:r w:rsidR="00E925AF" w:rsidRPr="006E7ADF">
              <w:rPr>
                <w:rFonts w:ascii="Arial" w:hAnsi="Arial" w:cs="Arial"/>
                <w:noProof/>
              </w:rPr>
              <w:t>FOREIGN</w:t>
            </w:r>
          </w:p>
          <w:p w14:paraId="2EC84434" w14:textId="77777777" w:rsidR="00B55DCF" w:rsidRPr="006E7ADF" w:rsidRDefault="00B55DCF" w:rsidP="00B55DCF">
            <w:pPr>
              <w:pStyle w:val="ListParagraph"/>
              <w:ind w:left="707"/>
              <w:rPr>
                <w:rFonts w:ascii="Arial" w:hAnsi="Arial" w:cs="Arial"/>
                <w:noProof/>
              </w:rPr>
            </w:pPr>
          </w:p>
          <w:p w14:paraId="50D1E36F" w14:textId="2F8C4AA1" w:rsidR="00B55DCF" w:rsidRPr="006E7ADF" w:rsidRDefault="00B55DCF" w:rsidP="00B55DCF">
            <w:pPr>
              <w:rPr>
                <w:rFonts w:ascii="Arial" w:hAnsi="Arial" w:cs="Arial"/>
                <w:noProof/>
              </w:rPr>
            </w:pPr>
            <w:r w:rsidRPr="006E7ADF">
              <w:rPr>
                <w:rFonts w:ascii="Arial" w:hAnsi="Arial" w:cs="Arial"/>
                <w:noProof/>
              </w:rPr>
              <w:drawing>
                <wp:inline distT="0" distB="0" distL="0" distR="0" wp14:anchorId="3417D7C2" wp14:editId="02F476F6">
                  <wp:extent cx="5152445" cy="1693955"/>
                  <wp:effectExtent l="0" t="0" r="0"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20759" cy="1716414"/>
                          </a:xfrm>
                          <a:prstGeom prst="rect">
                            <a:avLst/>
                          </a:prstGeom>
                        </pic:spPr>
                      </pic:pic>
                    </a:graphicData>
                  </a:graphic>
                </wp:inline>
              </w:drawing>
            </w:r>
          </w:p>
          <w:p w14:paraId="59DA1393" w14:textId="259C910E" w:rsidR="00B55DCF" w:rsidRPr="006E7ADF" w:rsidRDefault="00B55DCF" w:rsidP="0082350E">
            <w:pPr>
              <w:rPr>
                <w:rFonts w:ascii="Arial" w:hAnsi="Arial" w:cs="Arial"/>
                <w:noProof/>
              </w:rPr>
            </w:pPr>
          </w:p>
          <w:p w14:paraId="0D4E318D" w14:textId="77777777" w:rsidR="007358C8" w:rsidRPr="006E7ADF" w:rsidRDefault="00E925AF" w:rsidP="00E925AF">
            <w:pPr>
              <w:rPr>
                <w:rFonts w:ascii="Arial" w:hAnsi="Arial" w:cs="Arial"/>
                <w:noProof/>
              </w:rPr>
            </w:pPr>
            <w:r w:rsidRPr="006E7ADF">
              <w:rPr>
                <w:rFonts w:ascii="Arial" w:hAnsi="Arial" w:cs="Arial"/>
                <w:noProof/>
              </w:rPr>
              <w:t>Click OK.</w:t>
            </w:r>
          </w:p>
          <w:p w14:paraId="0E869E1C" w14:textId="77777777" w:rsidR="00E925AF" w:rsidRPr="006E7ADF" w:rsidRDefault="00E925AF" w:rsidP="00E925AF">
            <w:pPr>
              <w:rPr>
                <w:rFonts w:ascii="Arial" w:hAnsi="Arial" w:cs="Arial"/>
                <w:noProof/>
              </w:rPr>
            </w:pPr>
          </w:p>
          <w:p w14:paraId="3FCA05A7" w14:textId="6FD95011" w:rsidR="00F6424D" w:rsidRPr="006E7ADF" w:rsidRDefault="00E925AF" w:rsidP="00604D7C">
            <w:pPr>
              <w:rPr>
                <w:rFonts w:ascii="Arial" w:hAnsi="Arial" w:cs="Arial"/>
                <w:noProof/>
              </w:rPr>
            </w:pPr>
            <w:r w:rsidRPr="006E7ADF">
              <w:rPr>
                <w:rFonts w:ascii="Arial" w:hAnsi="Arial" w:cs="Arial"/>
                <w:noProof/>
              </w:rPr>
              <w:t>You will be directed back to the Location tab.</w:t>
            </w:r>
          </w:p>
        </w:tc>
      </w:tr>
      <w:tr w:rsidR="00A85B65" w:rsidRPr="009F1645" w14:paraId="08842E22" w14:textId="77777777" w:rsidTr="00484A2B">
        <w:tc>
          <w:tcPr>
            <w:tcW w:w="1777" w:type="dxa"/>
          </w:tcPr>
          <w:p w14:paraId="782419CA" w14:textId="62A835A1" w:rsidR="00A85B65" w:rsidRPr="006E7ADF" w:rsidRDefault="00604D7C" w:rsidP="001F79F2">
            <w:pPr>
              <w:jc w:val="right"/>
              <w:rPr>
                <w:rFonts w:ascii="Arial" w:hAnsi="Arial" w:cs="Arial"/>
                <w:b/>
              </w:rPr>
            </w:pPr>
            <w:r w:rsidRPr="006E7ADF">
              <w:rPr>
                <w:rFonts w:ascii="Arial" w:hAnsi="Arial" w:cs="Arial"/>
                <w:b/>
              </w:rPr>
              <w:lastRenderedPageBreak/>
              <w:t>Attach documents</w:t>
            </w:r>
          </w:p>
        </w:tc>
        <w:tc>
          <w:tcPr>
            <w:tcW w:w="8640" w:type="dxa"/>
          </w:tcPr>
          <w:p w14:paraId="1BFE5EB6" w14:textId="5DCB797B" w:rsidR="00A85B65" w:rsidRPr="006E7ADF" w:rsidRDefault="00604D7C" w:rsidP="0082350E">
            <w:pPr>
              <w:rPr>
                <w:rFonts w:ascii="Arial" w:hAnsi="Arial" w:cs="Arial"/>
                <w:noProof/>
              </w:rPr>
            </w:pPr>
            <w:r w:rsidRPr="006E7ADF">
              <w:rPr>
                <w:rFonts w:ascii="Arial" w:hAnsi="Arial" w:cs="Arial"/>
                <w:noProof/>
              </w:rPr>
              <w:t xml:space="preserve">Attach all documents to supplier record.  Refer to Section </w:t>
            </w:r>
            <w:r w:rsidR="004868D7" w:rsidRPr="006E7ADF">
              <w:rPr>
                <w:rFonts w:ascii="Arial" w:hAnsi="Arial" w:cs="Arial"/>
                <w:noProof/>
              </w:rPr>
              <w:t>7</w:t>
            </w:r>
            <w:r w:rsidRPr="006E7ADF">
              <w:rPr>
                <w:rFonts w:ascii="Arial" w:hAnsi="Arial" w:cs="Arial"/>
                <w:noProof/>
              </w:rPr>
              <w:t xml:space="preserve"> for further instructions.</w:t>
            </w:r>
          </w:p>
        </w:tc>
      </w:tr>
      <w:tr w:rsidR="00604D7C" w:rsidRPr="009F1645" w14:paraId="357C7616" w14:textId="77777777" w:rsidTr="00484A2B">
        <w:tc>
          <w:tcPr>
            <w:tcW w:w="1777" w:type="dxa"/>
          </w:tcPr>
          <w:p w14:paraId="26ABA392" w14:textId="77777777" w:rsidR="006E7ADF" w:rsidRDefault="00604D7C" w:rsidP="00604D7C">
            <w:pPr>
              <w:rPr>
                <w:rFonts w:ascii="Arial" w:hAnsi="Arial" w:cs="Arial"/>
                <w:b/>
              </w:rPr>
            </w:pPr>
            <w:r w:rsidRPr="006E7ADF">
              <w:rPr>
                <w:rFonts w:ascii="Arial" w:hAnsi="Arial" w:cs="Arial"/>
                <w:b/>
              </w:rPr>
              <w:t>1</w:t>
            </w:r>
            <w:r w:rsidR="008975AD" w:rsidRPr="006E7ADF">
              <w:rPr>
                <w:rFonts w:ascii="Arial" w:hAnsi="Arial" w:cs="Arial"/>
                <w:b/>
              </w:rPr>
              <w:t>3</w:t>
            </w:r>
            <w:r w:rsidRPr="006E7ADF">
              <w:rPr>
                <w:rFonts w:ascii="Arial" w:hAnsi="Arial" w:cs="Arial"/>
                <w:b/>
              </w:rPr>
              <w:t>.  Review</w:t>
            </w:r>
          </w:p>
          <w:p w14:paraId="29D76254" w14:textId="6BF09108" w:rsidR="00604D7C" w:rsidRPr="006E7ADF" w:rsidRDefault="006E7ADF" w:rsidP="00604D7C">
            <w:pPr>
              <w:rPr>
                <w:rFonts w:ascii="Arial" w:hAnsi="Arial" w:cs="Arial"/>
                <w:b/>
              </w:rPr>
            </w:pPr>
            <w:r>
              <w:rPr>
                <w:rFonts w:ascii="Arial" w:hAnsi="Arial" w:cs="Arial"/>
                <w:b/>
              </w:rPr>
              <w:t xml:space="preserve">       and Save           </w:t>
            </w:r>
          </w:p>
        </w:tc>
        <w:tc>
          <w:tcPr>
            <w:tcW w:w="8640" w:type="dxa"/>
          </w:tcPr>
          <w:p w14:paraId="799CBF4C" w14:textId="77777777" w:rsidR="00604D7C" w:rsidRPr="006E7ADF" w:rsidRDefault="00604D7C" w:rsidP="00604D7C">
            <w:pPr>
              <w:rPr>
                <w:rFonts w:ascii="Arial" w:hAnsi="Arial" w:cs="Arial"/>
              </w:rPr>
            </w:pPr>
            <w:r w:rsidRPr="006E7ADF">
              <w:rPr>
                <w:rFonts w:ascii="Arial" w:hAnsi="Arial" w:cs="Arial"/>
              </w:rPr>
              <w:t xml:space="preserve">At this point, review supplier record before saving to confirm information has been entered as correctly as possible. </w:t>
            </w:r>
          </w:p>
          <w:p w14:paraId="0D63CF36" w14:textId="77777777" w:rsidR="00604D7C" w:rsidRPr="006E7ADF" w:rsidRDefault="00604D7C" w:rsidP="00604D7C">
            <w:pPr>
              <w:rPr>
                <w:rFonts w:ascii="Arial" w:hAnsi="Arial" w:cs="Arial"/>
              </w:rPr>
            </w:pPr>
          </w:p>
          <w:p w14:paraId="4910F3C1" w14:textId="77777777" w:rsidR="00604D7C" w:rsidRPr="006E7ADF" w:rsidRDefault="00604D7C" w:rsidP="00604D7C">
            <w:pPr>
              <w:rPr>
                <w:rFonts w:ascii="Arial" w:hAnsi="Arial" w:cs="Arial"/>
              </w:rPr>
            </w:pPr>
            <w:r w:rsidRPr="006E7ADF">
              <w:rPr>
                <w:rFonts w:ascii="Arial" w:hAnsi="Arial" w:cs="Arial"/>
              </w:rPr>
              <w:t>Once user has SAVED and EXITS (or Returns to Search), user is locked out of making any edits to supplier record.</w:t>
            </w:r>
          </w:p>
          <w:p w14:paraId="2A64023D" w14:textId="77777777" w:rsidR="00604D7C" w:rsidRPr="006E7ADF" w:rsidRDefault="00604D7C" w:rsidP="00604D7C">
            <w:pPr>
              <w:rPr>
                <w:rFonts w:ascii="Arial" w:hAnsi="Arial" w:cs="Arial"/>
              </w:rPr>
            </w:pPr>
          </w:p>
          <w:p w14:paraId="46E40ABB" w14:textId="108C0304" w:rsidR="00604D7C" w:rsidRPr="006E7ADF" w:rsidRDefault="00604D7C" w:rsidP="00604D7C">
            <w:pPr>
              <w:rPr>
                <w:rFonts w:ascii="Arial" w:hAnsi="Arial" w:cs="Arial"/>
                <w:noProof/>
              </w:rPr>
            </w:pPr>
            <w:r w:rsidRPr="006E7ADF">
              <w:rPr>
                <w:rFonts w:ascii="Arial" w:hAnsi="Arial" w:cs="Arial"/>
              </w:rPr>
              <w:t>If you do not need to make any changes to record (no typos, attach documents, etc.), click on SAVE at the bottom of the Location tab.</w:t>
            </w:r>
          </w:p>
        </w:tc>
      </w:tr>
      <w:tr w:rsidR="00604D7C" w:rsidRPr="009F1645" w14:paraId="0E635FF6" w14:textId="77777777" w:rsidTr="00484A2B">
        <w:tc>
          <w:tcPr>
            <w:tcW w:w="1777" w:type="dxa"/>
          </w:tcPr>
          <w:p w14:paraId="3E1F9EDE" w14:textId="0B708E2E" w:rsidR="00604D7C" w:rsidRPr="006E7ADF" w:rsidRDefault="00604D7C" w:rsidP="00604D7C">
            <w:pPr>
              <w:rPr>
                <w:rFonts w:ascii="Arial" w:hAnsi="Arial" w:cs="Arial"/>
                <w:b/>
              </w:rPr>
            </w:pPr>
            <w:r w:rsidRPr="006E7ADF">
              <w:rPr>
                <w:rFonts w:ascii="Arial" w:hAnsi="Arial" w:cs="Arial"/>
                <w:b/>
              </w:rPr>
              <w:t>1</w:t>
            </w:r>
            <w:r w:rsidR="008975AD" w:rsidRPr="006E7ADF">
              <w:rPr>
                <w:rFonts w:ascii="Arial" w:hAnsi="Arial" w:cs="Arial"/>
                <w:b/>
              </w:rPr>
              <w:t>4</w:t>
            </w:r>
            <w:r w:rsidRPr="006E7ADF">
              <w:rPr>
                <w:rFonts w:ascii="Arial" w:hAnsi="Arial" w:cs="Arial"/>
                <w:b/>
              </w:rPr>
              <w:t>.  Warning</w:t>
            </w:r>
          </w:p>
          <w:p w14:paraId="57F07D69" w14:textId="17AF460D" w:rsidR="00604D7C" w:rsidRPr="006E7ADF" w:rsidRDefault="00604D7C" w:rsidP="00604D7C">
            <w:pPr>
              <w:rPr>
                <w:rFonts w:ascii="Arial" w:hAnsi="Arial" w:cs="Arial"/>
                <w:b/>
              </w:rPr>
            </w:pPr>
            <w:r w:rsidRPr="006E7ADF">
              <w:rPr>
                <w:rFonts w:ascii="Arial" w:hAnsi="Arial" w:cs="Arial"/>
                <w:b/>
              </w:rPr>
              <w:t xml:space="preserve">        Message</w:t>
            </w:r>
          </w:p>
        </w:tc>
        <w:tc>
          <w:tcPr>
            <w:tcW w:w="8640" w:type="dxa"/>
          </w:tcPr>
          <w:p w14:paraId="29CCE9DC" w14:textId="1EE31176" w:rsidR="00604D7C" w:rsidRPr="006E7ADF" w:rsidRDefault="00604D7C" w:rsidP="00604D7C">
            <w:pPr>
              <w:rPr>
                <w:rFonts w:ascii="Arial" w:hAnsi="Arial" w:cs="Arial"/>
              </w:rPr>
            </w:pPr>
            <w:r w:rsidRPr="006E7ADF">
              <w:rPr>
                <w:rFonts w:ascii="Arial" w:hAnsi="Arial" w:cs="Arial"/>
              </w:rPr>
              <w:t>When saving</w:t>
            </w:r>
            <w:r w:rsidR="00855851" w:rsidRPr="006E7ADF">
              <w:rPr>
                <w:rFonts w:ascii="Arial" w:hAnsi="Arial" w:cs="Arial"/>
              </w:rPr>
              <w:t xml:space="preserve"> a</w:t>
            </w:r>
            <w:r w:rsidRPr="006E7ADF">
              <w:rPr>
                <w:rFonts w:ascii="Arial" w:hAnsi="Arial" w:cs="Arial"/>
              </w:rPr>
              <w:t xml:space="preserve"> foreign supplier record, two warning message</w:t>
            </w:r>
            <w:r w:rsidR="00855851" w:rsidRPr="006E7ADF">
              <w:rPr>
                <w:rFonts w:ascii="Arial" w:hAnsi="Arial" w:cs="Arial"/>
              </w:rPr>
              <w:t xml:space="preserve">s will </w:t>
            </w:r>
            <w:r w:rsidRPr="006E7ADF">
              <w:rPr>
                <w:rFonts w:ascii="Arial" w:hAnsi="Arial" w:cs="Arial"/>
              </w:rPr>
              <w:t xml:space="preserve">pop-up.  The first one will advise of </w:t>
            </w:r>
            <w:r w:rsidR="00855851" w:rsidRPr="006E7ADF">
              <w:rPr>
                <w:rFonts w:ascii="Arial" w:hAnsi="Arial" w:cs="Arial"/>
              </w:rPr>
              <w:t>“</w:t>
            </w:r>
            <w:r w:rsidRPr="006E7ADF">
              <w:rPr>
                <w:rFonts w:ascii="Arial" w:hAnsi="Arial" w:cs="Arial"/>
              </w:rPr>
              <w:t>Duplicate Supplier Withholding TIN has been detected</w:t>
            </w:r>
            <w:r w:rsidR="00855851" w:rsidRPr="006E7ADF">
              <w:rPr>
                <w:rFonts w:ascii="Arial" w:hAnsi="Arial" w:cs="Arial"/>
              </w:rPr>
              <w:t>”</w:t>
            </w:r>
            <w:r w:rsidRPr="006E7ADF">
              <w:rPr>
                <w:rFonts w:ascii="Arial" w:hAnsi="Arial" w:cs="Arial"/>
              </w:rPr>
              <w:t xml:space="preserve"> and a list of suppliers will be evident:</w:t>
            </w:r>
          </w:p>
          <w:p w14:paraId="38163003" w14:textId="463CC552" w:rsidR="00604D7C" w:rsidRPr="006E7ADF" w:rsidRDefault="00604D7C" w:rsidP="00604D7C">
            <w:pPr>
              <w:rPr>
                <w:rFonts w:ascii="Arial" w:hAnsi="Arial" w:cs="Arial"/>
              </w:rPr>
            </w:pPr>
          </w:p>
          <w:p w14:paraId="246AB9A6" w14:textId="12EA4DD4" w:rsidR="00604D7C" w:rsidRPr="006E7ADF" w:rsidRDefault="00604D7C" w:rsidP="00604D7C">
            <w:pPr>
              <w:rPr>
                <w:rFonts w:ascii="Arial" w:hAnsi="Arial" w:cs="Arial"/>
              </w:rPr>
            </w:pPr>
            <w:r w:rsidRPr="006E7ADF">
              <w:rPr>
                <w:rFonts w:ascii="Arial" w:hAnsi="Arial" w:cs="Arial"/>
                <w:noProof/>
              </w:rPr>
              <w:drawing>
                <wp:inline distT="0" distB="0" distL="0" distR="0" wp14:anchorId="41B8713B" wp14:editId="5BDCB0E6">
                  <wp:extent cx="5349240" cy="626110"/>
                  <wp:effectExtent l="0" t="0" r="3810" b="25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49240" cy="626110"/>
                          </a:xfrm>
                          <a:prstGeom prst="rect">
                            <a:avLst/>
                          </a:prstGeom>
                        </pic:spPr>
                      </pic:pic>
                    </a:graphicData>
                  </a:graphic>
                </wp:inline>
              </w:drawing>
            </w:r>
          </w:p>
          <w:p w14:paraId="260A48B2" w14:textId="77777777" w:rsidR="00604D7C" w:rsidRPr="006E7ADF" w:rsidRDefault="00604D7C" w:rsidP="00604D7C">
            <w:pPr>
              <w:rPr>
                <w:rFonts w:ascii="Arial" w:hAnsi="Arial" w:cs="Arial"/>
              </w:rPr>
            </w:pPr>
          </w:p>
          <w:p w14:paraId="01DFB075" w14:textId="4FD3437D" w:rsidR="00604D7C" w:rsidRPr="006E7ADF" w:rsidRDefault="00604D7C" w:rsidP="00604D7C">
            <w:pPr>
              <w:rPr>
                <w:rFonts w:ascii="Arial" w:hAnsi="Arial" w:cs="Arial"/>
              </w:rPr>
            </w:pPr>
            <w:r w:rsidRPr="006E7ADF">
              <w:rPr>
                <w:rFonts w:ascii="Arial" w:hAnsi="Arial" w:cs="Arial"/>
              </w:rPr>
              <w:lastRenderedPageBreak/>
              <w:t xml:space="preserve">This is an expected message as there will be numerous FOREIGN TINs in SMART.  </w:t>
            </w:r>
          </w:p>
          <w:p w14:paraId="76D0F623" w14:textId="497F93DA" w:rsidR="00604D7C" w:rsidRPr="006E7ADF" w:rsidRDefault="00604D7C" w:rsidP="00604D7C">
            <w:pPr>
              <w:rPr>
                <w:rFonts w:ascii="Arial" w:hAnsi="Arial" w:cs="Arial"/>
              </w:rPr>
            </w:pPr>
          </w:p>
          <w:p w14:paraId="3E57E4D7" w14:textId="286C6FC9" w:rsidR="00604D7C" w:rsidRPr="006E7ADF" w:rsidRDefault="00604D7C" w:rsidP="00604D7C">
            <w:pPr>
              <w:rPr>
                <w:rFonts w:ascii="Arial" w:hAnsi="Arial" w:cs="Arial"/>
              </w:rPr>
            </w:pPr>
            <w:r w:rsidRPr="006E7ADF">
              <w:rPr>
                <w:rFonts w:ascii="Arial" w:hAnsi="Arial" w:cs="Arial"/>
              </w:rPr>
              <w:t>Click OK.</w:t>
            </w:r>
          </w:p>
          <w:p w14:paraId="6E061FE3" w14:textId="7A6DC8D6" w:rsidR="00604D7C" w:rsidRPr="006E7ADF" w:rsidRDefault="00604D7C" w:rsidP="00604D7C">
            <w:pPr>
              <w:rPr>
                <w:rFonts w:ascii="Arial" w:hAnsi="Arial" w:cs="Arial"/>
              </w:rPr>
            </w:pPr>
            <w:r w:rsidRPr="006E7ADF">
              <w:rPr>
                <w:rFonts w:ascii="Arial" w:hAnsi="Arial" w:cs="Arial"/>
              </w:rPr>
              <w:t xml:space="preserve">The second warning message pop-up advise of </w:t>
            </w:r>
            <w:r w:rsidR="00130D37" w:rsidRPr="006E7ADF">
              <w:rPr>
                <w:rFonts w:ascii="Arial" w:hAnsi="Arial" w:cs="Arial"/>
              </w:rPr>
              <w:t>“</w:t>
            </w:r>
            <w:r w:rsidRPr="006E7ADF">
              <w:rPr>
                <w:rFonts w:ascii="Arial" w:hAnsi="Arial" w:cs="Arial"/>
              </w:rPr>
              <w:t>Duplicate Supplier Withholding TIN is detected against inactive suppliers</w:t>
            </w:r>
            <w:r w:rsidR="00130D37" w:rsidRPr="006E7ADF">
              <w:rPr>
                <w:rFonts w:ascii="Arial" w:hAnsi="Arial" w:cs="Arial"/>
              </w:rPr>
              <w:t>”</w:t>
            </w:r>
            <w:r w:rsidRPr="006E7ADF">
              <w:rPr>
                <w:rFonts w:ascii="Arial" w:hAnsi="Arial" w:cs="Arial"/>
              </w:rPr>
              <w:t>:</w:t>
            </w:r>
          </w:p>
          <w:p w14:paraId="248835B4" w14:textId="1880F00B" w:rsidR="00604D7C" w:rsidRPr="006E7ADF" w:rsidRDefault="00604D7C" w:rsidP="00604D7C">
            <w:pPr>
              <w:rPr>
                <w:rFonts w:ascii="Arial" w:hAnsi="Arial" w:cs="Arial"/>
              </w:rPr>
            </w:pPr>
          </w:p>
          <w:p w14:paraId="25858B92" w14:textId="37954D2F" w:rsidR="00604D7C" w:rsidRPr="006E7ADF" w:rsidRDefault="00604D7C" w:rsidP="00604D7C">
            <w:pPr>
              <w:rPr>
                <w:rFonts w:ascii="Arial" w:hAnsi="Arial" w:cs="Arial"/>
              </w:rPr>
            </w:pPr>
            <w:r w:rsidRPr="006E7ADF">
              <w:rPr>
                <w:rFonts w:ascii="Arial" w:hAnsi="Arial" w:cs="Arial"/>
                <w:noProof/>
              </w:rPr>
              <w:drawing>
                <wp:inline distT="0" distB="0" distL="0" distR="0" wp14:anchorId="77A0D33E" wp14:editId="6FD4F16C">
                  <wp:extent cx="5349240" cy="438785"/>
                  <wp:effectExtent l="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49240" cy="438785"/>
                          </a:xfrm>
                          <a:prstGeom prst="rect">
                            <a:avLst/>
                          </a:prstGeom>
                        </pic:spPr>
                      </pic:pic>
                    </a:graphicData>
                  </a:graphic>
                </wp:inline>
              </w:drawing>
            </w:r>
          </w:p>
          <w:p w14:paraId="75BEDA2A" w14:textId="60BEB9A5" w:rsidR="00604D7C" w:rsidRPr="006E7ADF" w:rsidRDefault="00604D7C" w:rsidP="00604D7C">
            <w:pPr>
              <w:rPr>
                <w:rFonts w:ascii="Arial" w:hAnsi="Arial" w:cs="Arial"/>
              </w:rPr>
            </w:pPr>
          </w:p>
          <w:p w14:paraId="309212B8" w14:textId="2463E00F" w:rsidR="00130D37" w:rsidRPr="006E7ADF" w:rsidRDefault="00130D37" w:rsidP="00130D37">
            <w:pPr>
              <w:rPr>
                <w:rFonts w:ascii="Arial" w:hAnsi="Arial" w:cs="Arial"/>
              </w:rPr>
            </w:pPr>
            <w:r w:rsidRPr="006E7ADF">
              <w:rPr>
                <w:rFonts w:ascii="Arial" w:hAnsi="Arial" w:cs="Arial"/>
              </w:rPr>
              <w:t xml:space="preserve">This is an expected message as there will be numerous FOREIGN supplier records which have been shut down (inactive) in SMART.  </w:t>
            </w:r>
          </w:p>
          <w:p w14:paraId="269753D3" w14:textId="77777777" w:rsidR="00130D37" w:rsidRPr="006E7ADF" w:rsidRDefault="00130D37" w:rsidP="00130D37">
            <w:pPr>
              <w:rPr>
                <w:rFonts w:ascii="Arial" w:hAnsi="Arial" w:cs="Arial"/>
              </w:rPr>
            </w:pPr>
          </w:p>
          <w:p w14:paraId="375A8551" w14:textId="65FD7804" w:rsidR="00604D7C" w:rsidRPr="006E7ADF" w:rsidRDefault="00604D7C" w:rsidP="00604D7C">
            <w:pPr>
              <w:rPr>
                <w:rFonts w:ascii="Arial" w:hAnsi="Arial" w:cs="Arial"/>
              </w:rPr>
            </w:pPr>
            <w:r w:rsidRPr="006E7ADF">
              <w:rPr>
                <w:rFonts w:ascii="Arial" w:hAnsi="Arial" w:cs="Arial"/>
              </w:rPr>
              <w:t>Click OK.</w:t>
            </w:r>
          </w:p>
          <w:p w14:paraId="47F20E97" w14:textId="2C26883B" w:rsidR="00FD4C20" w:rsidRPr="006E7ADF" w:rsidRDefault="00FD4C20" w:rsidP="00604D7C">
            <w:pPr>
              <w:rPr>
                <w:rFonts w:ascii="Arial" w:hAnsi="Arial" w:cs="Arial"/>
              </w:rPr>
            </w:pPr>
          </w:p>
          <w:p w14:paraId="400802E2" w14:textId="11C73679" w:rsidR="00FD4C20" w:rsidRPr="006E7ADF" w:rsidRDefault="00FD4C20" w:rsidP="00604D7C">
            <w:pPr>
              <w:rPr>
                <w:rFonts w:ascii="Arial" w:hAnsi="Arial" w:cs="Arial"/>
              </w:rPr>
            </w:pPr>
            <w:r w:rsidRPr="006E7ADF">
              <w:rPr>
                <w:rFonts w:ascii="Arial" w:hAnsi="Arial" w:cs="Arial"/>
              </w:rPr>
              <w:t>SMART automatically assigns the record its own Supplier ID.  All supplier IDs are sequential.</w:t>
            </w:r>
          </w:p>
        </w:tc>
      </w:tr>
      <w:tr w:rsidR="00FD4C20" w:rsidRPr="009F1645" w14:paraId="588CB808" w14:textId="77777777" w:rsidTr="00484A2B">
        <w:tc>
          <w:tcPr>
            <w:tcW w:w="1777" w:type="dxa"/>
          </w:tcPr>
          <w:p w14:paraId="7E8D116F" w14:textId="604DF53A" w:rsidR="00FD4C20" w:rsidRPr="006E7ADF" w:rsidRDefault="00FD4C20" w:rsidP="00FD4C20">
            <w:pPr>
              <w:rPr>
                <w:rFonts w:ascii="Arial" w:hAnsi="Arial" w:cs="Arial"/>
                <w:b/>
              </w:rPr>
            </w:pPr>
            <w:r w:rsidRPr="006E7ADF">
              <w:rPr>
                <w:rFonts w:ascii="Arial" w:hAnsi="Arial" w:cs="Arial"/>
                <w:b/>
              </w:rPr>
              <w:lastRenderedPageBreak/>
              <w:t>1</w:t>
            </w:r>
            <w:r w:rsidR="008975AD" w:rsidRPr="006E7ADF">
              <w:rPr>
                <w:rFonts w:ascii="Arial" w:hAnsi="Arial" w:cs="Arial"/>
                <w:b/>
              </w:rPr>
              <w:t>5</w:t>
            </w:r>
            <w:r w:rsidRPr="006E7ADF">
              <w:rPr>
                <w:rFonts w:ascii="Arial" w:hAnsi="Arial" w:cs="Arial"/>
                <w:b/>
              </w:rPr>
              <w:t xml:space="preserve">.  Record </w:t>
            </w:r>
          </w:p>
          <w:p w14:paraId="1E64D193" w14:textId="75A5854F" w:rsidR="00FD4C20" w:rsidRPr="006E7ADF" w:rsidRDefault="00FD4C20" w:rsidP="00FD4C20">
            <w:pPr>
              <w:ind w:firstLine="404"/>
              <w:rPr>
                <w:rFonts w:ascii="Arial" w:hAnsi="Arial" w:cs="Arial"/>
                <w:b/>
              </w:rPr>
            </w:pPr>
            <w:r w:rsidRPr="006E7ADF">
              <w:rPr>
                <w:rFonts w:ascii="Arial" w:hAnsi="Arial" w:cs="Arial"/>
                <w:b/>
              </w:rPr>
              <w:t>Status</w:t>
            </w:r>
          </w:p>
        </w:tc>
        <w:tc>
          <w:tcPr>
            <w:tcW w:w="8640" w:type="dxa"/>
          </w:tcPr>
          <w:p w14:paraId="67A79FD2" w14:textId="77777777" w:rsidR="00FD4C20" w:rsidRPr="006E7ADF" w:rsidRDefault="00FD4C20" w:rsidP="00FD4C20">
            <w:pPr>
              <w:rPr>
                <w:rFonts w:ascii="Arial" w:hAnsi="Arial" w:cs="Arial"/>
              </w:rPr>
            </w:pPr>
            <w:r w:rsidRPr="006E7ADF">
              <w:rPr>
                <w:rFonts w:ascii="Arial" w:hAnsi="Arial" w:cs="Arial"/>
              </w:rPr>
              <w:t xml:space="preserve">SMART supplier record is now set to UNAPPROVED status.  </w:t>
            </w:r>
          </w:p>
          <w:p w14:paraId="24AB1BB9" w14:textId="77777777" w:rsidR="00FD4C20" w:rsidRPr="006E7ADF" w:rsidRDefault="00FD4C20" w:rsidP="00FD4C20">
            <w:pPr>
              <w:rPr>
                <w:rFonts w:ascii="Arial" w:hAnsi="Arial" w:cs="Arial"/>
              </w:rPr>
            </w:pPr>
          </w:p>
          <w:p w14:paraId="1CC8A5C8" w14:textId="53535947" w:rsidR="00FD4C20" w:rsidRPr="006E7ADF" w:rsidRDefault="00FD4C20" w:rsidP="00FD4C20">
            <w:pPr>
              <w:rPr>
                <w:rFonts w:ascii="Arial" w:hAnsi="Arial" w:cs="Arial"/>
              </w:rPr>
            </w:pPr>
            <w:r w:rsidRPr="006E7ADF">
              <w:rPr>
                <w:rFonts w:ascii="Arial" w:hAnsi="Arial" w:cs="Arial"/>
              </w:rPr>
              <w:t>The Supplier Maintenance Team will approve all newly entered suppliers the following day.</w:t>
            </w:r>
          </w:p>
        </w:tc>
      </w:tr>
    </w:tbl>
    <w:p w14:paraId="2ABF453A" w14:textId="77777777" w:rsidR="0039113D" w:rsidRPr="009560E5" w:rsidRDefault="0039113D">
      <w:pPr>
        <w:rPr>
          <w:rFonts w:ascii="Calibri" w:hAnsi="Calibri" w:cs="Calibri"/>
          <w:sz w:val="22"/>
          <w:szCs w:val="22"/>
        </w:rPr>
      </w:pPr>
    </w:p>
    <w:sectPr w:rsidR="0039113D" w:rsidRPr="009560E5" w:rsidSect="00720EA7">
      <w:footerReference w:type="default" r:id="rId73"/>
      <w:pgSz w:w="12240" w:h="15840"/>
      <w:pgMar w:top="720" w:right="1800" w:bottom="540" w:left="1800" w:header="720" w:footer="11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B112EE" w14:textId="77777777" w:rsidR="007A504E" w:rsidRDefault="007A504E">
      <w:r>
        <w:separator/>
      </w:r>
    </w:p>
  </w:endnote>
  <w:endnote w:type="continuationSeparator" w:id="0">
    <w:p w14:paraId="49873BCA" w14:textId="77777777" w:rsidR="007A504E" w:rsidRDefault="007A5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CFDE5" w14:textId="77777777" w:rsidR="003C25CF" w:rsidRPr="00996C68" w:rsidRDefault="003C25CF" w:rsidP="004F3CD0">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15</w:t>
    </w:r>
    <w:r w:rsidRPr="00996C68">
      <w:rPr>
        <w:rFonts w:ascii="Calibri" w:hAnsi="Calibri"/>
        <w:b/>
        <w:sz w:val="20"/>
        <w:szCs w:val="20"/>
      </w:rPr>
      <w:fldChar w:fldCharType="end"/>
    </w:r>
  </w:p>
  <w:p w14:paraId="10E5269E" w14:textId="77777777" w:rsidR="003C25CF" w:rsidRDefault="003C25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C856F" w14:textId="77777777" w:rsidR="007A504E" w:rsidRDefault="007A504E">
      <w:r>
        <w:separator/>
      </w:r>
    </w:p>
  </w:footnote>
  <w:footnote w:type="continuationSeparator" w:id="0">
    <w:p w14:paraId="403B4E42" w14:textId="77777777" w:rsidR="007A504E" w:rsidRDefault="007A50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403FF"/>
    <w:multiLevelType w:val="multilevel"/>
    <w:tmpl w:val="0409001D"/>
    <w:styleLink w:val="Style1"/>
    <w:lvl w:ilvl="0">
      <w:start w:val="1"/>
      <w:numFmt w:val="bullet"/>
      <w:lvlText w:val=""/>
      <w:lvlJc w:val="left"/>
      <w:pPr>
        <w:ind w:left="900" w:hanging="360"/>
      </w:pPr>
      <w:rPr>
        <w:rFonts w:ascii="Symbol" w:hAnsi="Symbol" w:hint="default"/>
        <w:color w:val="auto"/>
      </w:rPr>
    </w:lvl>
    <w:lvl w:ilvl="1">
      <w:start w:val="1"/>
      <w:numFmt w:val="lowerLetter"/>
      <w:lvlText w:val="%2)"/>
      <w:lvlJc w:val="left"/>
      <w:pPr>
        <w:ind w:left="1260" w:hanging="360"/>
      </w:pPr>
    </w:lvl>
    <w:lvl w:ilvl="2">
      <w:start w:val="1"/>
      <w:numFmt w:val="lowerRoman"/>
      <w:lvlText w:val="%3)"/>
      <w:lvlJc w:val="left"/>
      <w:pPr>
        <w:ind w:left="1620" w:hanging="360"/>
      </w:pPr>
    </w:lvl>
    <w:lvl w:ilvl="3">
      <w:start w:val="1"/>
      <w:numFmt w:val="decimal"/>
      <w:lvlText w:val="(%4)"/>
      <w:lvlJc w:val="left"/>
      <w:pPr>
        <w:ind w:left="1980" w:hanging="360"/>
      </w:pPr>
    </w:lvl>
    <w:lvl w:ilvl="4">
      <w:start w:val="1"/>
      <w:numFmt w:val="lowerLetter"/>
      <w:lvlText w:val="(%5)"/>
      <w:lvlJc w:val="left"/>
      <w:pPr>
        <w:ind w:left="2340" w:hanging="360"/>
      </w:pPr>
    </w:lvl>
    <w:lvl w:ilvl="5">
      <w:start w:val="1"/>
      <w:numFmt w:val="lowerRoman"/>
      <w:lvlText w:val="(%6)"/>
      <w:lvlJc w:val="left"/>
      <w:pPr>
        <w:ind w:left="2700" w:hanging="360"/>
      </w:pPr>
    </w:lvl>
    <w:lvl w:ilvl="6">
      <w:start w:val="1"/>
      <w:numFmt w:val="decimal"/>
      <w:lvlText w:val="%7."/>
      <w:lvlJc w:val="left"/>
      <w:pPr>
        <w:ind w:left="3060" w:hanging="360"/>
      </w:pPr>
    </w:lvl>
    <w:lvl w:ilvl="7">
      <w:start w:val="1"/>
      <w:numFmt w:val="lowerLetter"/>
      <w:lvlText w:val="%8."/>
      <w:lvlJc w:val="left"/>
      <w:pPr>
        <w:ind w:left="3420" w:hanging="360"/>
      </w:pPr>
    </w:lvl>
    <w:lvl w:ilvl="8">
      <w:start w:val="1"/>
      <w:numFmt w:val="lowerRoman"/>
      <w:lvlText w:val="%9."/>
      <w:lvlJc w:val="left"/>
      <w:pPr>
        <w:ind w:left="3780" w:hanging="360"/>
      </w:pPr>
    </w:lvl>
  </w:abstractNum>
  <w:abstractNum w:abstractNumId="1" w15:restartNumberingAfterBreak="0">
    <w:nsid w:val="036C6DE8"/>
    <w:multiLevelType w:val="hybridMultilevel"/>
    <w:tmpl w:val="B908E82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2" w15:restartNumberingAfterBreak="0">
    <w:nsid w:val="0B420BD6"/>
    <w:multiLevelType w:val="hybridMultilevel"/>
    <w:tmpl w:val="67548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8641CC"/>
    <w:multiLevelType w:val="hybridMultilevel"/>
    <w:tmpl w:val="C660F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2F0EAB"/>
    <w:multiLevelType w:val="hybridMultilevel"/>
    <w:tmpl w:val="CC58E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886415"/>
    <w:multiLevelType w:val="multilevel"/>
    <w:tmpl w:val="0409001D"/>
    <w:numStyleLink w:val="Style1"/>
  </w:abstractNum>
  <w:abstractNum w:abstractNumId="6" w15:restartNumberingAfterBreak="0">
    <w:nsid w:val="260D71B4"/>
    <w:multiLevelType w:val="hybridMultilevel"/>
    <w:tmpl w:val="47FC2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C4E64"/>
    <w:multiLevelType w:val="hybridMultilevel"/>
    <w:tmpl w:val="1026D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9A7D02"/>
    <w:multiLevelType w:val="hybridMultilevel"/>
    <w:tmpl w:val="0D722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185C32"/>
    <w:multiLevelType w:val="hybridMultilevel"/>
    <w:tmpl w:val="CF708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41307E"/>
    <w:multiLevelType w:val="hybridMultilevel"/>
    <w:tmpl w:val="F21EE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987778"/>
    <w:multiLevelType w:val="hybridMultilevel"/>
    <w:tmpl w:val="A82AE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464CE1"/>
    <w:multiLevelType w:val="hybridMultilevel"/>
    <w:tmpl w:val="7D00F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807A18"/>
    <w:multiLevelType w:val="hybridMultilevel"/>
    <w:tmpl w:val="A13C1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303B7B"/>
    <w:multiLevelType w:val="hybridMultilevel"/>
    <w:tmpl w:val="49A6F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C10942"/>
    <w:multiLevelType w:val="hybridMultilevel"/>
    <w:tmpl w:val="A3A6A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2E7567"/>
    <w:multiLevelType w:val="hybridMultilevel"/>
    <w:tmpl w:val="AD66C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0A7331"/>
    <w:multiLevelType w:val="hybridMultilevel"/>
    <w:tmpl w:val="FEEE79E4"/>
    <w:lvl w:ilvl="0" w:tplc="0409000F">
      <w:start w:val="1"/>
      <w:numFmt w:val="decimal"/>
      <w:lvlText w:val="%1."/>
      <w:lvlJc w:val="left"/>
      <w:pPr>
        <w:ind w:left="696" w:hanging="360"/>
      </w:pPr>
    </w:lvl>
    <w:lvl w:ilvl="1" w:tplc="04090019">
      <w:start w:val="1"/>
      <w:numFmt w:val="lowerLetter"/>
      <w:lvlText w:val="%2."/>
      <w:lvlJc w:val="left"/>
      <w:pPr>
        <w:ind w:left="1416" w:hanging="360"/>
      </w:pPr>
    </w:lvl>
    <w:lvl w:ilvl="2" w:tplc="0409001B" w:tentative="1">
      <w:start w:val="1"/>
      <w:numFmt w:val="lowerRoman"/>
      <w:lvlText w:val="%3."/>
      <w:lvlJc w:val="right"/>
      <w:pPr>
        <w:ind w:left="2136" w:hanging="180"/>
      </w:pPr>
    </w:lvl>
    <w:lvl w:ilvl="3" w:tplc="0409000F" w:tentative="1">
      <w:start w:val="1"/>
      <w:numFmt w:val="decimal"/>
      <w:lvlText w:val="%4."/>
      <w:lvlJc w:val="left"/>
      <w:pPr>
        <w:ind w:left="2856" w:hanging="360"/>
      </w:pPr>
    </w:lvl>
    <w:lvl w:ilvl="4" w:tplc="04090019" w:tentative="1">
      <w:start w:val="1"/>
      <w:numFmt w:val="lowerLetter"/>
      <w:lvlText w:val="%5."/>
      <w:lvlJc w:val="left"/>
      <w:pPr>
        <w:ind w:left="3576" w:hanging="360"/>
      </w:pPr>
    </w:lvl>
    <w:lvl w:ilvl="5" w:tplc="0409001B" w:tentative="1">
      <w:start w:val="1"/>
      <w:numFmt w:val="lowerRoman"/>
      <w:lvlText w:val="%6."/>
      <w:lvlJc w:val="right"/>
      <w:pPr>
        <w:ind w:left="4296" w:hanging="180"/>
      </w:pPr>
    </w:lvl>
    <w:lvl w:ilvl="6" w:tplc="0409000F" w:tentative="1">
      <w:start w:val="1"/>
      <w:numFmt w:val="decimal"/>
      <w:lvlText w:val="%7."/>
      <w:lvlJc w:val="left"/>
      <w:pPr>
        <w:ind w:left="5016" w:hanging="360"/>
      </w:pPr>
    </w:lvl>
    <w:lvl w:ilvl="7" w:tplc="04090019" w:tentative="1">
      <w:start w:val="1"/>
      <w:numFmt w:val="lowerLetter"/>
      <w:lvlText w:val="%8."/>
      <w:lvlJc w:val="left"/>
      <w:pPr>
        <w:ind w:left="5736" w:hanging="360"/>
      </w:pPr>
    </w:lvl>
    <w:lvl w:ilvl="8" w:tplc="0409001B" w:tentative="1">
      <w:start w:val="1"/>
      <w:numFmt w:val="lowerRoman"/>
      <w:lvlText w:val="%9."/>
      <w:lvlJc w:val="right"/>
      <w:pPr>
        <w:ind w:left="6456" w:hanging="180"/>
      </w:pPr>
    </w:lvl>
  </w:abstractNum>
  <w:abstractNum w:abstractNumId="18" w15:restartNumberingAfterBreak="0">
    <w:nsid w:val="48CA3019"/>
    <w:multiLevelType w:val="multilevel"/>
    <w:tmpl w:val="0409001D"/>
    <w:numStyleLink w:val="Style1"/>
  </w:abstractNum>
  <w:abstractNum w:abstractNumId="19" w15:restartNumberingAfterBreak="0">
    <w:nsid w:val="4CE35DAA"/>
    <w:multiLevelType w:val="hybridMultilevel"/>
    <w:tmpl w:val="454AA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1B27F7"/>
    <w:multiLevelType w:val="hybridMultilevel"/>
    <w:tmpl w:val="C6BA6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5A1CB7"/>
    <w:multiLevelType w:val="multilevel"/>
    <w:tmpl w:val="0409001D"/>
    <w:numStyleLink w:val="Style1"/>
  </w:abstractNum>
  <w:abstractNum w:abstractNumId="22" w15:restartNumberingAfterBreak="0">
    <w:nsid w:val="57F92B52"/>
    <w:multiLevelType w:val="hybridMultilevel"/>
    <w:tmpl w:val="711A8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1854D8"/>
    <w:multiLevelType w:val="hybridMultilevel"/>
    <w:tmpl w:val="CA441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934675"/>
    <w:multiLevelType w:val="hybridMultilevel"/>
    <w:tmpl w:val="69820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E36709"/>
    <w:multiLevelType w:val="hybridMultilevel"/>
    <w:tmpl w:val="122A436A"/>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26" w15:restartNumberingAfterBreak="0">
    <w:nsid w:val="70CD2A68"/>
    <w:multiLevelType w:val="hybridMultilevel"/>
    <w:tmpl w:val="2278B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504F07"/>
    <w:multiLevelType w:val="hybridMultilevel"/>
    <w:tmpl w:val="1916AA3A"/>
    <w:lvl w:ilvl="0" w:tplc="04090001">
      <w:start w:val="1"/>
      <w:numFmt w:val="bullet"/>
      <w:lvlText w:val=""/>
      <w:lvlJc w:val="left"/>
      <w:pPr>
        <w:ind w:left="797" w:hanging="360"/>
      </w:pPr>
      <w:rPr>
        <w:rFonts w:ascii="Symbol" w:hAnsi="Symbol" w:hint="default"/>
      </w:rPr>
    </w:lvl>
    <w:lvl w:ilvl="1" w:tplc="04090003" w:tentative="1">
      <w:start w:val="1"/>
      <w:numFmt w:val="bullet"/>
      <w:lvlText w:val="o"/>
      <w:lvlJc w:val="left"/>
      <w:pPr>
        <w:ind w:left="1517" w:hanging="360"/>
      </w:pPr>
      <w:rPr>
        <w:rFonts w:ascii="Courier New" w:hAnsi="Courier New" w:cs="Courier New" w:hint="default"/>
      </w:rPr>
    </w:lvl>
    <w:lvl w:ilvl="2" w:tplc="04090005" w:tentative="1">
      <w:start w:val="1"/>
      <w:numFmt w:val="bullet"/>
      <w:lvlText w:val=""/>
      <w:lvlJc w:val="left"/>
      <w:pPr>
        <w:ind w:left="2237" w:hanging="360"/>
      </w:pPr>
      <w:rPr>
        <w:rFonts w:ascii="Wingdings" w:hAnsi="Wingdings" w:hint="default"/>
      </w:rPr>
    </w:lvl>
    <w:lvl w:ilvl="3" w:tplc="04090001" w:tentative="1">
      <w:start w:val="1"/>
      <w:numFmt w:val="bullet"/>
      <w:lvlText w:val=""/>
      <w:lvlJc w:val="left"/>
      <w:pPr>
        <w:ind w:left="2957" w:hanging="360"/>
      </w:pPr>
      <w:rPr>
        <w:rFonts w:ascii="Symbol" w:hAnsi="Symbol" w:hint="default"/>
      </w:rPr>
    </w:lvl>
    <w:lvl w:ilvl="4" w:tplc="04090003" w:tentative="1">
      <w:start w:val="1"/>
      <w:numFmt w:val="bullet"/>
      <w:lvlText w:val="o"/>
      <w:lvlJc w:val="left"/>
      <w:pPr>
        <w:ind w:left="3677" w:hanging="360"/>
      </w:pPr>
      <w:rPr>
        <w:rFonts w:ascii="Courier New" w:hAnsi="Courier New" w:cs="Courier New" w:hint="default"/>
      </w:rPr>
    </w:lvl>
    <w:lvl w:ilvl="5" w:tplc="04090005" w:tentative="1">
      <w:start w:val="1"/>
      <w:numFmt w:val="bullet"/>
      <w:lvlText w:val=""/>
      <w:lvlJc w:val="left"/>
      <w:pPr>
        <w:ind w:left="4397" w:hanging="360"/>
      </w:pPr>
      <w:rPr>
        <w:rFonts w:ascii="Wingdings" w:hAnsi="Wingdings" w:hint="default"/>
      </w:rPr>
    </w:lvl>
    <w:lvl w:ilvl="6" w:tplc="04090001" w:tentative="1">
      <w:start w:val="1"/>
      <w:numFmt w:val="bullet"/>
      <w:lvlText w:val=""/>
      <w:lvlJc w:val="left"/>
      <w:pPr>
        <w:ind w:left="5117" w:hanging="360"/>
      </w:pPr>
      <w:rPr>
        <w:rFonts w:ascii="Symbol" w:hAnsi="Symbol" w:hint="default"/>
      </w:rPr>
    </w:lvl>
    <w:lvl w:ilvl="7" w:tplc="04090003" w:tentative="1">
      <w:start w:val="1"/>
      <w:numFmt w:val="bullet"/>
      <w:lvlText w:val="o"/>
      <w:lvlJc w:val="left"/>
      <w:pPr>
        <w:ind w:left="5837" w:hanging="360"/>
      </w:pPr>
      <w:rPr>
        <w:rFonts w:ascii="Courier New" w:hAnsi="Courier New" w:cs="Courier New" w:hint="default"/>
      </w:rPr>
    </w:lvl>
    <w:lvl w:ilvl="8" w:tplc="04090005" w:tentative="1">
      <w:start w:val="1"/>
      <w:numFmt w:val="bullet"/>
      <w:lvlText w:val=""/>
      <w:lvlJc w:val="left"/>
      <w:pPr>
        <w:ind w:left="6557" w:hanging="360"/>
      </w:pPr>
      <w:rPr>
        <w:rFonts w:ascii="Wingdings" w:hAnsi="Wingdings" w:hint="default"/>
      </w:rPr>
    </w:lvl>
  </w:abstractNum>
  <w:abstractNum w:abstractNumId="28" w15:restartNumberingAfterBreak="0">
    <w:nsid w:val="7A6A0F73"/>
    <w:multiLevelType w:val="multilevel"/>
    <w:tmpl w:val="0409001D"/>
    <w:numStyleLink w:val="Style1"/>
  </w:abstractNum>
  <w:abstractNum w:abstractNumId="29" w15:restartNumberingAfterBreak="0">
    <w:nsid w:val="7D1C5C99"/>
    <w:multiLevelType w:val="multilevel"/>
    <w:tmpl w:val="0409001D"/>
    <w:numStyleLink w:val="Style1"/>
  </w:abstractNum>
  <w:num w:numId="1">
    <w:abstractNumId w:val="9"/>
  </w:num>
  <w:num w:numId="2">
    <w:abstractNumId w:val="15"/>
  </w:num>
  <w:num w:numId="3">
    <w:abstractNumId w:val="6"/>
  </w:num>
  <w:num w:numId="4">
    <w:abstractNumId w:val="11"/>
  </w:num>
  <w:num w:numId="5">
    <w:abstractNumId w:val="20"/>
  </w:num>
  <w:num w:numId="6">
    <w:abstractNumId w:val="26"/>
  </w:num>
  <w:num w:numId="7">
    <w:abstractNumId w:val="2"/>
  </w:num>
  <w:num w:numId="8">
    <w:abstractNumId w:val="12"/>
  </w:num>
  <w:num w:numId="9">
    <w:abstractNumId w:val="4"/>
  </w:num>
  <w:num w:numId="10">
    <w:abstractNumId w:val="19"/>
  </w:num>
  <w:num w:numId="11">
    <w:abstractNumId w:val="3"/>
  </w:num>
  <w:num w:numId="12">
    <w:abstractNumId w:val="27"/>
  </w:num>
  <w:num w:numId="13">
    <w:abstractNumId w:val="16"/>
  </w:num>
  <w:num w:numId="14">
    <w:abstractNumId w:val="22"/>
  </w:num>
  <w:num w:numId="15">
    <w:abstractNumId w:val="23"/>
  </w:num>
  <w:num w:numId="16">
    <w:abstractNumId w:val="8"/>
  </w:num>
  <w:num w:numId="17">
    <w:abstractNumId w:val="17"/>
  </w:num>
  <w:num w:numId="18">
    <w:abstractNumId w:val="0"/>
  </w:num>
  <w:num w:numId="19">
    <w:abstractNumId w:val="5"/>
    <w:lvlOverride w:ilvl="0">
      <w:lvl w:ilvl="0">
        <w:start w:val="1"/>
        <w:numFmt w:val="bullet"/>
        <w:lvlText w:val=""/>
        <w:lvlJc w:val="left"/>
        <w:pPr>
          <w:ind w:left="360" w:hanging="360"/>
        </w:pPr>
        <w:rPr>
          <w:rFonts w:ascii="Symbol" w:hAnsi="Symbol" w:hint="default"/>
          <w:color w:val="auto"/>
        </w:rPr>
      </w:lvl>
    </w:lvlOverride>
  </w:num>
  <w:num w:numId="20">
    <w:abstractNumId w:val="7"/>
  </w:num>
  <w:num w:numId="21">
    <w:abstractNumId w:val="25"/>
  </w:num>
  <w:num w:numId="22">
    <w:abstractNumId w:val="10"/>
  </w:num>
  <w:num w:numId="23">
    <w:abstractNumId w:val="13"/>
  </w:num>
  <w:num w:numId="24">
    <w:abstractNumId w:val="24"/>
  </w:num>
  <w:num w:numId="25">
    <w:abstractNumId w:val="1"/>
  </w:num>
  <w:num w:numId="26">
    <w:abstractNumId w:val="28"/>
    <w:lvlOverride w:ilvl="0">
      <w:lvl w:ilvl="0">
        <w:start w:val="1"/>
        <w:numFmt w:val="bullet"/>
        <w:lvlText w:val=""/>
        <w:lvlJc w:val="left"/>
        <w:pPr>
          <w:ind w:left="360" w:hanging="360"/>
        </w:pPr>
        <w:rPr>
          <w:rFonts w:ascii="Symbol" w:hAnsi="Symbol" w:hint="default"/>
          <w:color w:val="auto"/>
        </w:rPr>
      </w:lvl>
    </w:lvlOverride>
  </w:num>
  <w:num w:numId="27">
    <w:abstractNumId w:val="18"/>
  </w:num>
  <w:num w:numId="28">
    <w:abstractNumId w:val="21"/>
  </w:num>
  <w:num w:numId="29">
    <w:abstractNumId w:val="29"/>
  </w:num>
  <w:num w:numId="30">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52A"/>
    <w:rsid w:val="000056A1"/>
    <w:rsid w:val="00005AC0"/>
    <w:rsid w:val="000155A0"/>
    <w:rsid w:val="00015CDC"/>
    <w:rsid w:val="00016472"/>
    <w:rsid w:val="00017294"/>
    <w:rsid w:val="00022F24"/>
    <w:rsid w:val="00032650"/>
    <w:rsid w:val="000328BF"/>
    <w:rsid w:val="00036309"/>
    <w:rsid w:val="0003635D"/>
    <w:rsid w:val="000369EE"/>
    <w:rsid w:val="0004796B"/>
    <w:rsid w:val="00047BA7"/>
    <w:rsid w:val="00052090"/>
    <w:rsid w:val="000615E9"/>
    <w:rsid w:val="00062800"/>
    <w:rsid w:val="00062C29"/>
    <w:rsid w:val="000658C3"/>
    <w:rsid w:val="00071C8D"/>
    <w:rsid w:val="0008035E"/>
    <w:rsid w:val="00085021"/>
    <w:rsid w:val="00087E1D"/>
    <w:rsid w:val="000905E8"/>
    <w:rsid w:val="000A4E10"/>
    <w:rsid w:val="000A7817"/>
    <w:rsid w:val="000B6FAF"/>
    <w:rsid w:val="000C00FF"/>
    <w:rsid w:val="000C0382"/>
    <w:rsid w:val="000C41BE"/>
    <w:rsid w:val="000C55DF"/>
    <w:rsid w:val="000C5EEA"/>
    <w:rsid w:val="000C6946"/>
    <w:rsid w:val="000C7B2D"/>
    <w:rsid w:val="000D11DF"/>
    <w:rsid w:val="000D2C02"/>
    <w:rsid w:val="000E4174"/>
    <w:rsid w:val="000E66CE"/>
    <w:rsid w:val="000E6907"/>
    <w:rsid w:val="001048AC"/>
    <w:rsid w:val="001062F9"/>
    <w:rsid w:val="00112DA8"/>
    <w:rsid w:val="00113A33"/>
    <w:rsid w:val="0012420B"/>
    <w:rsid w:val="00125125"/>
    <w:rsid w:val="00130D37"/>
    <w:rsid w:val="00132104"/>
    <w:rsid w:val="001326D3"/>
    <w:rsid w:val="0014073D"/>
    <w:rsid w:val="00145AC5"/>
    <w:rsid w:val="00146154"/>
    <w:rsid w:val="001500F3"/>
    <w:rsid w:val="00150556"/>
    <w:rsid w:val="00152043"/>
    <w:rsid w:val="00152B4D"/>
    <w:rsid w:val="0016184A"/>
    <w:rsid w:val="00166E4E"/>
    <w:rsid w:val="00172140"/>
    <w:rsid w:val="00174975"/>
    <w:rsid w:val="001776CC"/>
    <w:rsid w:val="0019239E"/>
    <w:rsid w:val="001C5CE5"/>
    <w:rsid w:val="001C5D97"/>
    <w:rsid w:val="001D12C9"/>
    <w:rsid w:val="001D2B80"/>
    <w:rsid w:val="001E5AA8"/>
    <w:rsid w:val="001E7521"/>
    <w:rsid w:val="001E7CF8"/>
    <w:rsid w:val="001F06BD"/>
    <w:rsid w:val="001F6665"/>
    <w:rsid w:val="001F79F2"/>
    <w:rsid w:val="00207C05"/>
    <w:rsid w:val="00220D43"/>
    <w:rsid w:val="00221954"/>
    <w:rsid w:val="00223343"/>
    <w:rsid w:val="00226331"/>
    <w:rsid w:val="00230BDA"/>
    <w:rsid w:val="00232CE0"/>
    <w:rsid w:val="00240CE2"/>
    <w:rsid w:val="00242785"/>
    <w:rsid w:val="00242EEB"/>
    <w:rsid w:val="002502BE"/>
    <w:rsid w:val="00255929"/>
    <w:rsid w:val="002570A0"/>
    <w:rsid w:val="00257A6F"/>
    <w:rsid w:val="00273FCF"/>
    <w:rsid w:val="002742F4"/>
    <w:rsid w:val="002746C7"/>
    <w:rsid w:val="002774D6"/>
    <w:rsid w:val="00281F02"/>
    <w:rsid w:val="00286315"/>
    <w:rsid w:val="002926BD"/>
    <w:rsid w:val="0029404D"/>
    <w:rsid w:val="00297B5A"/>
    <w:rsid w:val="002A2DAD"/>
    <w:rsid w:val="002A484F"/>
    <w:rsid w:val="002B7340"/>
    <w:rsid w:val="002C03C3"/>
    <w:rsid w:val="002C2318"/>
    <w:rsid w:val="002C4F7A"/>
    <w:rsid w:val="002C592F"/>
    <w:rsid w:val="002D6B46"/>
    <w:rsid w:val="002E1190"/>
    <w:rsid w:val="002E5480"/>
    <w:rsid w:val="002F430D"/>
    <w:rsid w:val="00300320"/>
    <w:rsid w:val="00300E28"/>
    <w:rsid w:val="003020F8"/>
    <w:rsid w:val="0030299F"/>
    <w:rsid w:val="003129EC"/>
    <w:rsid w:val="00315025"/>
    <w:rsid w:val="00317BF4"/>
    <w:rsid w:val="0033252B"/>
    <w:rsid w:val="003374CD"/>
    <w:rsid w:val="003578FA"/>
    <w:rsid w:val="00361E3E"/>
    <w:rsid w:val="00363166"/>
    <w:rsid w:val="0036590B"/>
    <w:rsid w:val="003679C9"/>
    <w:rsid w:val="00380975"/>
    <w:rsid w:val="0038247E"/>
    <w:rsid w:val="003829C0"/>
    <w:rsid w:val="0038455B"/>
    <w:rsid w:val="003851A5"/>
    <w:rsid w:val="00385272"/>
    <w:rsid w:val="00386545"/>
    <w:rsid w:val="00390076"/>
    <w:rsid w:val="0039113D"/>
    <w:rsid w:val="003912CC"/>
    <w:rsid w:val="00396067"/>
    <w:rsid w:val="003B5D61"/>
    <w:rsid w:val="003C0CEF"/>
    <w:rsid w:val="003C25CF"/>
    <w:rsid w:val="003C5201"/>
    <w:rsid w:val="003C6A54"/>
    <w:rsid w:val="003C7A28"/>
    <w:rsid w:val="003D1850"/>
    <w:rsid w:val="003D1A97"/>
    <w:rsid w:val="003D2F98"/>
    <w:rsid w:val="003D5829"/>
    <w:rsid w:val="003E029E"/>
    <w:rsid w:val="003E6549"/>
    <w:rsid w:val="003E7201"/>
    <w:rsid w:val="003F1002"/>
    <w:rsid w:val="003F5E9D"/>
    <w:rsid w:val="00416031"/>
    <w:rsid w:val="00421E1E"/>
    <w:rsid w:val="004222B0"/>
    <w:rsid w:val="004242DB"/>
    <w:rsid w:val="004304C2"/>
    <w:rsid w:val="00433162"/>
    <w:rsid w:val="00440CA8"/>
    <w:rsid w:val="00440E84"/>
    <w:rsid w:val="00452691"/>
    <w:rsid w:val="004557DA"/>
    <w:rsid w:val="0046137B"/>
    <w:rsid w:val="00463706"/>
    <w:rsid w:val="00467898"/>
    <w:rsid w:val="00470808"/>
    <w:rsid w:val="00470901"/>
    <w:rsid w:val="00471F12"/>
    <w:rsid w:val="00472881"/>
    <w:rsid w:val="00472FA0"/>
    <w:rsid w:val="00475C16"/>
    <w:rsid w:val="00480FF3"/>
    <w:rsid w:val="00481BEC"/>
    <w:rsid w:val="00481F54"/>
    <w:rsid w:val="00484A2B"/>
    <w:rsid w:val="004868D7"/>
    <w:rsid w:val="00490A46"/>
    <w:rsid w:val="00492309"/>
    <w:rsid w:val="00495361"/>
    <w:rsid w:val="004A1300"/>
    <w:rsid w:val="004A500C"/>
    <w:rsid w:val="004A5BF1"/>
    <w:rsid w:val="004A786B"/>
    <w:rsid w:val="004B21CC"/>
    <w:rsid w:val="004B7284"/>
    <w:rsid w:val="004C1209"/>
    <w:rsid w:val="004C3D59"/>
    <w:rsid w:val="004D1CCF"/>
    <w:rsid w:val="004D2607"/>
    <w:rsid w:val="004E0345"/>
    <w:rsid w:val="004E2AF7"/>
    <w:rsid w:val="004F3CD0"/>
    <w:rsid w:val="004F5DD4"/>
    <w:rsid w:val="00501620"/>
    <w:rsid w:val="005052C8"/>
    <w:rsid w:val="005059A4"/>
    <w:rsid w:val="00505DD4"/>
    <w:rsid w:val="00507622"/>
    <w:rsid w:val="00511CAC"/>
    <w:rsid w:val="0052133F"/>
    <w:rsid w:val="00521ADF"/>
    <w:rsid w:val="00524845"/>
    <w:rsid w:val="00524858"/>
    <w:rsid w:val="005248B9"/>
    <w:rsid w:val="00532656"/>
    <w:rsid w:val="005347CE"/>
    <w:rsid w:val="005419A6"/>
    <w:rsid w:val="005537E1"/>
    <w:rsid w:val="00554111"/>
    <w:rsid w:val="00564405"/>
    <w:rsid w:val="0057145B"/>
    <w:rsid w:val="00572B4E"/>
    <w:rsid w:val="00576A74"/>
    <w:rsid w:val="0058470E"/>
    <w:rsid w:val="0058518A"/>
    <w:rsid w:val="005A1E53"/>
    <w:rsid w:val="005A25A5"/>
    <w:rsid w:val="005A2CAC"/>
    <w:rsid w:val="005A4195"/>
    <w:rsid w:val="005A59A2"/>
    <w:rsid w:val="005B11F5"/>
    <w:rsid w:val="005B248A"/>
    <w:rsid w:val="005C31D5"/>
    <w:rsid w:val="005C59FE"/>
    <w:rsid w:val="005C6963"/>
    <w:rsid w:val="005D68B3"/>
    <w:rsid w:val="005E777D"/>
    <w:rsid w:val="005E7E46"/>
    <w:rsid w:val="005F4247"/>
    <w:rsid w:val="005F4326"/>
    <w:rsid w:val="005F59AD"/>
    <w:rsid w:val="00601169"/>
    <w:rsid w:val="00604D7C"/>
    <w:rsid w:val="00611F62"/>
    <w:rsid w:val="0062171E"/>
    <w:rsid w:val="00622422"/>
    <w:rsid w:val="00624C49"/>
    <w:rsid w:val="0063098B"/>
    <w:rsid w:val="00630CEE"/>
    <w:rsid w:val="00640BD6"/>
    <w:rsid w:val="00643203"/>
    <w:rsid w:val="00645C33"/>
    <w:rsid w:val="00645DB6"/>
    <w:rsid w:val="0065524D"/>
    <w:rsid w:val="006574BA"/>
    <w:rsid w:val="00663054"/>
    <w:rsid w:val="0067153C"/>
    <w:rsid w:val="00674179"/>
    <w:rsid w:val="00674D03"/>
    <w:rsid w:val="00677C63"/>
    <w:rsid w:val="0068412E"/>
    <w:rsid w:val="0069228D"/>
    <w:rsid w:val="006A018A"/>
    <w:rsid w:val="006A0CFC"/>
    <w:rsid w:val="006A1595"/>
    <w:rsid w:val="006A4DEB"/>
    <w:rsid w:val="006A63F2"/>
    <w:rsid w:val="006A7AA9"/>
    <w:rsid w:val="006B19E3"/>
    <w:rsid w:val="006D4149"/>
    <w:rsid w:val="006E7ADF"/>
    <w:rsid w:val="006F0ECF"/>
    <w:rsid w:val="006F198D"/>
    <w:rsid w:val="006F35AE"/>
    <w:rsid w:val="006F448B"/>
    <w:rsid w:val="006F5AB5"/>
    <w:rsid w:val="00707D47"/>
    <w:rsid w:val="00711ECD"/>
    <w:rsid w:val="0071201B"/>
    <w:rsid w:val="0071252A"/>
    <w:rsid w:val="00712C2D"/>
    <w:rsid w:val="00720EA7"/>
    <w:rsid w:val="00724E91"/>
    <w:rsid w:val="00725F1A"/>
    <w:rsid w:val="00726F52"/>
    <w:rsid w:val="0073125B"/>
    <w:rsid w:val="007329D3"/>
    <w:rsid w:val="007358C8"/>
    <w:rsid w:val="00741B5A"/>
    <w:rsid w:val="0074296E"/>
    <w:rsid w:val="00745351"/>
    <w:rsid w:val="007455BE"/>
    <w:rsid w:val="00750EED"/>
    <w:rsid w:val="00754A4F"/>
    <w:rsid w:val="00754B9A"/>
    <w:rsid w:val="007557DE"/>
    <w:rsid w:val="00767271"/>
    <w:rsid w:val="00770267"/>
    <w:rsid w:val="0077568D"/>
    <w:rsid w:val="00775D28"/>
    <w:rsid w:val="00776F7D"/>
    <w:rsid w:val="0078407B"/>
    <w:rsid w:val="00791983"/>
    <w:rsid w:val="00792403"/>
    <w:rsid w:val="007928C5"/>
    <w:rsid w:val="007936DF"/>
    <w:rsid w:val="0079551E"/>
    <w:rsid w:val="00796768"/>
    <w:rsid w:val="007A504E"/>
    <w:rsid w:val="007B735B"/>
    <w:rsid w:val="007C29CD"/>
    <w:rsid w:val="007D073C"/>
    <w:rsid w:val="007D1851"/>
    <w:rsid w:val="007D475A"/>
    <w:rsid w:val="007E0E32"/>
    <w:rsid w:val="007E3DF4"/>
    <w:rsid w:val="007E4AE5"/>
    <w:rsid w:val="007E6C53"/>
    <w:rsid w:val="007F57E8"/>
    <w:rsid w:val="007F6A4F"/>
    <w:rsid w:val="00800135"/>
    <w:rsid w:val="00803B6E"/>
    <w:rsid w:val="008079B4"/>
    <w:rsid w:val="008216E7"/>
    <w:rsid w:val="0082293E"/>
    <w:rsid w:val="00822E85"/>
    <w:rsid w:val="0082350E"/>
    <w:rsid w:val="00826885"/>
    <w:rsid w:val="00830A24"/>
    <w:rsid w:val="00837959"/>
    <w:rsid w:val="0084428E"/>
    <w:rsid w:val="00845EC8"/>
    <w:rsid w:val="00855851"/>
    <w:rsid w:val="008561FC"/>
    <w:rsid w:val="00857E20"/>
    <w:rsid w:val="008608A4"/>
    <w:rsid w:val="00861A7E"/>
    <w:rsid w:val="008744D3"/>
    <w:rsid w:val="00875D69"/>
    <w:rsid w:val="00881DA6"/>
    <w:rsid w:val="00891A07"/>
    <w:rsid w:val="00892A9D"/>
    <w:rsid w:val="008975AD"/>
    <w:rsid w:val="008A1BCB"/>
    <w:rsid w:val="008C13CB"/>
    <w:rsid w:val="008C380A"/>
    <w:rsid w:val="008C5F87"/>
    <w:rsid w:val="008C64D7"/>
    <w:rsid w:val="008C6535"/>
    <w:rsid w:val="008D13B7"/>
    <w:rsid w:val="008D67EA"/>
    <w:rsid w:val="008D7F32"/>
    <w:rsid w:val="008E54CE"/>
    <w:rsid w:val="008E64C9"/>
    <w:rsid w:val="008F35EA"/>
    <w:rsid w:val="008F4681"/>
    <w:rsid w:val="008F4CAC"/>
    <w:rsid w:val="008F5786"/>
    <w:rsid w:val="008F7BE6"/>
    <w:rsid w:val="00900BEF"/>
    <w:rsid w:val="00904E12"/>
    <w:rsid w:val="00905613"/>
    <w:rsid w:val="00912579"/>
    <w:rsid w:val="00920A92"/>
    <w:rsid w:val="00921563"/>
    <w:rsid w:val="00924D9C"/>
    <w:rsid w:val="0092535B"/>
    <w:rsid w:val="00927785"/>
    <w:rsid w:val="0093465B"/>
    <w:rsid w:val="00943DA1"/>
    <w:rsid w:val="009527C0"/>
    <w:rsid w:val="00955706"/>
    <w:rsid w:val="009560E5"/>
    <w:rsid w:val="00960CE9"/>
    <w:rsid w:val="0096451A"/>
    <w:rsid w:val="009673C1"/>
    <w:rsid w:val="00975890"/>
    <w:rsid w:val="009866ED"/>
    <w:rsid w:val="00994A53"/>
    <w:rsid w:val="0099598F"/>
    <w:rsid w:val="009A6262"/>
    <w:rsid w:val="009A7226"/>
    <w:rsid w:val="009B0018"/>
    <w:rsid w:val="009B1477"/>
    <w:rsid w:val="009C1CD5"/>
    <w:rsid w:val="009D272E"/>
    <w:rsid w:val="009D2D9C"/>
    <w:rsid w:val="009D46EE"/>
    <w:rsid w:val="009D4E45"/>
    <w:rsid w:val="009D662C"/>
    <w:rsid w:val="009E0FC3"/>
    <w:rsid w:val="009E60A7"/>
    <w:rsid w:val="009F1645"/>
    <w:rsid w:val="009F22FB"/>
    <w:rsid w:val="009F43AB"/>
    <w:rsid w:val="009F6FA2"/>
    <w:rsid w:val="00A00AC5"/>
    <w:rsid w:val="00A11DD7"/>
    <w:rsid w:val="00A15DBC"/>
    <w:rsid w:val="00A23E3E"/>
    <w:rsid w:val="00A31113"/>
    <w:rsid w:val="00A329D3"/>
    <w:rsid w:val="00A410A1"/>
    <w:rsid w:val="00A41E92"/>
    <w:rsid w:val="00A42472"/>
    <w:rsid w:val="00A505A0"/>
    <w:rsid w:val="00A51872"/>
    <w:rsid w:val="00A524C8"/>
    <w:rsid w:val="00A5621C"/>
    <w:rsid w:val="00A8247F"/>
    <w:rsid w:val="00A82C98"/>
    <w:rsid w:val="00A85B65"/>
    <w:rsid w:val="00A9341B"/>
    <w:rsid w:val="00A95915"/>
    <w:rsid w:val="00AB38B8"/>
    <w:rsid w:val="00AB7676"/>
    <w:rsid w:val="00AD499B"/>
    <w:rsid w:val="00AE2A15"/>
    <w:rsid w:val="00AE2FF4"/>
    <w:rsid w:val="00AE3A44"/>
    <w:rsid w:val="00AE480B"/>
    <w:rsid w:val="00AF0D36"/>
    <w:rsid w:val="00AF45AE"/>
    <w:rsid w:val="00B00039"/>
    <w:rsid w:val="00B016D5"/>
    <w:rsid w:val="00B05784"/>
    <w:rsid w:val="00B0610F"/>
    <w:rsid w:val="00B06674"/>
    <w:rsid w:val="00B11275"/>
    <w:rsid w:val="00B11529"/>
    <w:rsid w:val="00B20F8E"/>
    <w:rsid w:val="00B33A55"/>
    <w:rsid w:val="00B36CB3"/>
    <w:rsid w:val="00B44DB4"/>
    <w:rsid w:val="00B46A57"/>
    <w:rsid w:val="00B47715"/>
    <w:rsid w:val="00B5108C"/>
    <w:rsid w:val="00B55DCF"/>
    <w:rsid w:val="00B6261C"/>
    <w:rsid w:val="00B629A7"/>
    <w:rsid w:val="00B64203"/>
    <w:rsid w:val="00B65662"/>
    <w:rsid w:val="00B73EA7"/>
    <w:rsid w:val="00B76421"/>
    <w:rsid w:val="00B87E88"/>
    <w:rsid w:val="00B918C5"/>
    <w:rsid w:val="00B96925"/>
    <w:rsid w:val="00BA0F3C"/>
    <w:rsid w:val="00BA3183"/>
    <w:rsid w:val="00BA53A1"/>
    <w:rsid w:val="00BB0A89"/>
    <w:rsid w:val="00BB17EF"/>
    <w:rsid w:val="00BB1F09"/>
    <w:rsid w:val="00BB6E27"/>
    <w:rsid w:val="00BC135A"/>
    <w:rsid w:val="00BD4426"/>
    <w:rsid w:val="00BD4E6C"/>
    <w:rsid w:val="00BE7236"/>
    <w:rsid w:val="00BF3E77"/>
    <w:rsid w:val="00BF577F"/>
    <w:rsid w:val="00C0315E"/>
    <w:rsid w:val="00C2013D"/>
    <w:rsid w:val="00C21B20"/>
    <w:rsid w:val="00C24521"/>
    <w:rsid w:val="00C313EE"/>
    <w:rsid w:val="00C31D34"/>
    <w:rsid w:val="00C41FC1"/>
    <w:rsid w:val="00C450A4"/>
    <w:rsid w:val="00C51214"/>
    <w:rsid w:val="00C52517"/>
    <w:rsid w:val="00C6372B"/>
    <w:rsid w:val="00C647B9"/>
    <w:rsid w:val="00C707F6"/>
    <w:rsid w:val="00C806BD"/>
    <w:rsid w:val="00C92334"/>
    <w:rsid w:val="00C93390"/>
    <w:rsid w:val="00C93B36"/>
    <w:rsid w:val="00C94705"/>
    <w:rsid w:val="00CA617B"/>
    <w:rsid w:val="00CB049D"/>
    <w:rsid w:val="00CB40AA"/>
    <w:rsid w:val="00CC1C15"/>
    <w:rsid w:val="00CC1D01"/>
    <w:rsid w:val="00CD384B"/>
    <w:rsid w:val="00CD7326"/>
    <w:rsid w:val="00CE14C9"/>
    <w:rsid w:val="00CE1E1F"/>
    <w:rsid w:val="00CF568D"/>
    <w:rsid w:val="00CF58E1"/>
    <w:rsid w:val="00D00ACB"/>
    <w:rsid w:val="00D074F7"/>
    <w:rsid w:val="00D200EA"/>
    <w:rsid w:val="00D2264B"/>
    <w:rsid w:val="00D22DD4"/>
    <w:rsid w:val="00D26363"/>
    <w:rsid w:val="00D3432D"/>
    <w:rsid w:val="00D406F4"/>
    <w:rsid w:val="00D41D89"/>
    <w:rsid w:val="00D43F1C"/>
    <w:rsid w:val="00D52A44"/>
    <w:rsid w:val="00D64D4F"/>
    <w:rsid w:val="00D65C2F"/>
    <w:rsid w:val="00D67298"/>
    <w:rsid w:val="00D742DE"/>
    <w:rsid w:val="00D91BCE"/>
    <w:rsid w:val="00D97010"/>
    <w:rsid w:val="00DA0D82"/>
    <w:rsid w:val="00DB5CF5"/>
    <w:rsid w:val="00DB6598"/>
    <w:rsid w:val="00DB75A2"/>
    <w:rsid w:val="00DC0B71"/>
    <w:rsid w:val="00DC2048"/>
    <w:rsid w:val="00DC4B0D"/>
    <w:rsid w:val="00DC573C"/>
    <w:rsid w:val="00DD11D7"/>
    <w:rsid w:val="00DD1598"/>
    <w:rsid w:val="00DD2F7B"/>
    <w:rsid w:val="00DD50D1"/>
    <w:rsid w:val="00DD79DD"/>
    <w:rsid w:val="00DE1243"/>
    <w:rsid w:val="00DE255A"/>
    <w:rsid w:val="00DE404A"/>
    <w:rsid w:val="00DE6A17"/>
    <w:rsid w:val="00DE7F9D"/>
    <w:rsid w:val="00DF01E9"/>
    <w:rsid w:val="00E00033"/>
    <w:rsid w:val="00E02816"/>
    <w:rsid w:val="00E05CB2"/>
    <w:rsid w:val="00E2289B"/>
    <w:rsid w:val="00E24D62"/>
    <w:rsid w:val="00E2644C"/>
    <w:rsid w:val="00E27480"/>
    <w:rsid w:val="00E324D9"/>
    <w:rsid w:val="00E32FE9"/>
    <w:rsid w:val="00E40E86"/>
    <w:rsid w:val="00E50556"/>
    <w:rsid w:val="00E50EB3"/>
    <w:rsid w:val="00E51608"/>
    <w:rsid w:val="00E51E68"/>
    <w:rsid w:val="00E545E0"/>
    <w:rsid w:val="00E5580A"/>
    <w:rsid w:val="00E55FDE"/>
    <w:rsid w:val="00E60255"/>
    <w:rsid w:val="00E635F8"/>
    <w:rsid w:val="00E71408"/>
    <w:rsid w:val="00E74022"/>
    <w:rsid w:val="00E8271B"/>
    <w:rsid w:val="00E83AB0"/>
    <w:rsid w:val="00E85063"/>
    <w:rsid w:val="00E870F8"/>
    <w:rsid w:val="00E925AF"/>
    <w:rsid w:val="00E93780"/>
    <w:rsid w:val="00E947F2"/>
    <w:rsid w:val="00EA3DAA"/>
    <w:rsid w:val="00EB4AE3"/>
    <w:rsid w:val="00EB7607"/>
    <w:rsid w:val="00EC6FC4"/>
    <w:rsid w:val="00ED4AB0"/>
    <w:rsid w:val="00EE25AF"/>
    <w:rsid w:val="00EE40D6"/>
    <w:rsid w:val="00EE60C5"/>
    <w:rsid w:val="00EE674C"/>
    <w:rsid w:val="00EE75D0"/>
    <w:rsid w:val="00EE7C1F"/>
    <w:rsid w:val="00EF55FF"/>
    <w:rsid w:val="00F01F7F"/>
    <w:rsid w:val="00F05FE1"/>
    <w:rsid w:val="00F06647"/>
    <w:rsid w:val="00F079BD"/>
    <w:rsid w:val="00F11D14"/>
    <w:rsid w:val="00F14FFC"/>
    <w:rsid w:val="00F23CE0"/>
    <w:rsid w:val="00F25E88"/>
    <w:rsid w:val="00F31CED"/>
    <w:rsid w:val="00F35698"/>
    <w:rsid w:val="00F36168"/>
    <w:rsid w:val="00F411CE"/>
    <w:rsid w:val="00F466CB"/>
    <w:rsid w:val="00F508E2"/>
    <w:rsid w:val="00F51927"/>
    <w:rsid w:val="00F520CF"/>
    <w:rsid w:val="00F57172"/>
    <w:rsid w:val="00F60339"/>
    <w:rsid w:val="00F6424D"/>
    <w:rsid w:val="00F811EB"/>
    <w:rsid w:val="00F91010"/>
    <w:rsid w:val="00FA3687"/>
    <w:rsid w:val="00FA46D8"/>
    <w:rsid w:val="00FB4CA3"/>
    <w:rsid w:val="00FB631F"/>
    <w:rsid w:val="00FC1B3B"/>
    <w:rsid w:val="00FC34E6"/>
    <w:rsid w:val="00FC715C"/>
    <w:rsid w:val="00FD4C20"/>
    <w:rsid w:val="00FE4099"/>
    <w:rsid w:val="00FF5845"/>
    <w:rsid w:val="00FF7C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F234AE3"/>
  <w15:chartTrackingRefBased/>
  <w15:docId w15:val="{C41C4FD4-11D2-4101-B7D7-9FFA9B78B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252A"/>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71252A"/>
    <w:pPr>
      <w:tabs>
        <w:tab w:val="center" w:pos="4320"/>
        <w:tab w:val="right" w:pos="8640"/>
      </w:tabs>
    </w:pPr>
  </w:style>
  <w:style w:type="character" w:customStyle="1" w:styleId="HeaderChar">
    <w:name w:val="Header Char"/>
    <w:aliases w:val="even Char"/>
    <w:basedOn w:val="DefaultParagraphFont"/>
    <w:link w:val="Header"/>
    <w:rsid w:val="0071252A"/>
    <w:rPr>
      <w:rFonts w:ascii="Times New Roman" w:eastAsia="Times New Roman" w:hAnsi="Times New Roman" w:cs="Times New Roman"/>
      <w:sz w:val="24"/>
      <w:szCs w:val="24"/>
    </w:rPr>
  </w:style>
  <w:style w:type="character" w:styleId="Hyperlink">
    <w:name w:val="Hyperlink"/>
    <w:uiPriority w:val="99"/>
    <w:unhideWhenUsed/>
    <w:rsid w:val="0071252A"/>
    <w:rPr>
      <w:color w:val="0000FF"/>
      <w:u w:val="single"/>
    </w:rPr>
  </w:style>
  <w:style w:type="paragraph" w:styleId="Footer">
    <w:name w:val="footer"/>
    <w:basedOn w:val="Normal"/>
    <w:link w:val="FooterChar"/>
    <w:uiPriority w:val="99"/>
    <w:unhideWhenUsed/>
    <w:rsid w:val="0071252A"/>
    <w:pPr>
      <w:tabs>
        <w:tab w:val="center" w:pos="4680"/>
        <w:tab w:val="right" w:pos="9360"/>
      </w:tabs>
    </w:pPr>
  </w:style>
  <w:style w:type="character" w:customStyle="1" w:styleId="FooterChar">
    <w:name w:val="Footer Char"/>
    <w:basedOn w:val="DefaultParagraphFont"/>
    <w:link w:val="Footer"/>
    <w:uiPriority w:val="99"/>
    <w:rsid w:val="0071252A"/>
    <w:rPr>
      <w:rFonts w:ascii="Times New Roman" w:eastAsia="Times New Roman" w:hAnsi="Times New Roman" w:cs="Times New Roman"/>
      <w:sz w:val="24"/>
      <w:szCs w:val="24"/>
    </w:rPr>
  </w:style>
  <w:style w:type="character" w:styleId="Strong">
    <w:name w:val="Strong"/>
    <w:uiPriority w:val="22"/>
    <w:qFormat/>
    <w:rsid w:val="0071252A"/>
    <w:rPr>
      <w:b/>
      <w:bCs/>
    </w:rPr>
  </w:style>
  <w:style w:type="paragraph" w:customStyle="1" w:styleId="Default">
    <w:name w:val="Default"/>
    <w:rsid w:val="0071252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uiPriority w:val="34"/>
    <w:qFormat/>
    <w:rsid w:val="0071252A"/>
    <w:pPr>
      <w:ind w:left="720"/>
      <w:contextualSpacing/>
    </w:pPr>
  </w:style>
  <w:style w:type="character" w:styleId="CommentReference">
    <w:name w:val="annotation reference"/>
    <w:basedOn w:val="DefaultParagraphFont"/>
    <w:uiPriority w:val="99"/>
    <w:semiHidden/>
    <w:unhideWhenUsed/>
    <w:rsid w:val="007329D3"/>
    <w:rPr>
      <w:sz w:val="16"/>
      <w:szCs w:val="16"/>
    </w:rPr>
  </w:style>
  <w:style w:type="paragraph" w:styleId="CommentText">
    <w:name w:val="annotation text"/>
    <w:basedOn w:val="Normal"/>
    <w:link w:val="CommentTextChar"/>
    <w:uiPriority w:val="99"/>
    <w:semiHidden/>
    <w:unhideWhenUsed/>
    <w:rsid w:val="007329D3"/>
    <w:rPr>
      <w:sz w:val="20"/>
      <w:szCs w:val="20"/>
    </w:rPr>
  </w:style>
  <w:style w:type="character" w:customStyle="1" w:styleId="CommentTextChar">
    <w:name w:val="Comment Text Char"/>
    <w:basedOn w:val="DefaultParagraphFont"/>
    <w:link w:val="CommentText"/>
    <w:uiPriority w:val="99"/>
    <w:semiHidden/>
    <w:rsid w:val="007329D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329D3"/>
    <w:rPr>
      <w:b/>
      <w:bCs/>
    </w:rPr>
  </w:style>
  <w:style w:type="character" w:customStyle="1" w:styleId="CommentSubjectChar">
    <w:name w:val="Comment Subject Char"/>
    <w:basedOn w:val="CommentTextChar"/>
    <w:link w:val="CommentSubject"/>
    <w:uiPriority w:val="99"/>
    <w:semiHidden/>
    <w:rsid w:val="007329D3"/>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7329D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9D3"/>
    <w:rPr>
      <w:rFonts w:ascii="Segoe UI" w:eastAsia="Times New Roman" w:hAnsi="Segoe UI" w:cs="Segoe UI"/>
      <w:sz w:val="18"/>
      <w:szCs w:val="18"/>
    </w:rPr>
  </w:style>
  <w:style w:type="character" w:styleId="FollowedHyperlink">
    <w:name w:val="FollowedHyperlink"/>
    <w:basedOn w:val="DefaultParagraphFont"/>
    <w:uiPriority w:val="99"/>
    <w:semiHidden/>
    <w:unhideWhenUsed/>
    <w:rsid w:val="00724E91"/>
    <w:rPr>
      <w:color w:val="800080" w:themeColor="followedHyperlink"/>
      <w:u w:val="single"/>
    </w:rPr>
  </w:style>
  <w:style w:type="character" w:styleId="UnresolvedMention">
    <w:name w:val="Unresolved Mention"/>
    <w:basedOn w:val="DefaultParagraphFont"/>
    <w:uiPriority w:val="99"/>
    <w:semiHidden/>
    <w:unhideWhenUsed/>
    <w:rsid w:val="005419A6"/>
    <w:rPr>
      <w:color w:val="605E5C"/>
      <w:shd w:val="clear" w:color="auto" w:fill="E1DFDD"/>
    </w:rPr>
  </w:style>
  <w:style w:type="numbering" w:customStyle="1" w:styleId="Style1">
    <w:name w:val="Style1"/>
    <w:uiPriority w:val="99"/>
    <w:rsid w:val="00E2644C"/>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379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image" Target="media/image53.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6.png"/><Relationship Id="rId19" Type="http://schemas.openxmlformats.org/officeDocument/2006/relationships/hyperlink" Target="https://smartweb.ks.gov/training/accounts-payable"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www.irs.gov/pub/irs-pdf/fw8bene.pdf" TargetMode="External"/><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image" Target="media/image57.png"/><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2.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hyperlink" Target="https://admin.ks.gov/resources/informational-circulars/informational-circulars---accounting/fy2016---accounting-info-circs" TargetMode="External"/><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hyperlink" Target="https://www.irs.gov/pub/irs-pdf/fw8ben.pdf" TargetMode="External"/><Relationship Id="rId7" Type="http://schemas.openxmlformats.org/officeDocument/2006/relationships/settings" Target="settings.xml"/><Relationship Id="rId71"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DD988D6AA2EAD4AB484B2949D63FB8A" ma:contentTypeVersion="11" ma:contentTypeDescription="Create a new document." ma:contentTypeScope="" ma:versionID="3d44326c9e39950f054d6cfa70f1f241">
  <xsd:schema xmlns:xsd="http://www.w3.org/2001/XMLSchema" xmlns:xs="http://www.w3.org/2001/XMLSchema" xmlns:p="http://schemas.microsoft.com/office/2006/metadata/properties" xmlns:ns3="4510ceb4-5930-41fd-83e2-2ff0fc2519e4" xmlns:ns4="87a29a32-a712-4dc2-87d8-6bfd41fdcaf6" targetNamespace="http://schemas.microsoft.com/office/2006/metadata/properties" ma:root="true" ma:fieldsID="ed3b17d6ef2675c6f4743cf72efe87cf" ns3:_="" ns4:_="">
    <xsd:import namespace="4510ceb4-5930-41fd-83e2-2ff0fc2519e4"/>
    <xsd:import namespace="87a29a32-a712-4dc2-87d8-6bfd41fdcaf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10ceb4-5930-41fd-83e2-2ff0fc2519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7a29a32-a712-4dc2-87d8-6bfd41fdcaf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7DBD89-FE2D-4E26-813A-312BB106A86A}">
  <ds:schemaRefs>
    <ds:schemaRef ds:uri="http://schemas.openxmlformats.org/package/2006/metadata/core-properties"/>
    <ds:schemaRef ds:uri="http://schemas.microsoft.com/office/2006/metadata/properties"/>
    <ds:schemaRef ds:uri="87a29a32-a712-4dc2-87d8-6bfd41fdcaf6"/>
    <ds:schemaRef ds:uri="http://schemas.microsoft.com/office/2006/documentManagement/types"/>
    <ds:schemaRef ds:uri="http://purl.org/dc/elements/1.1/"/>
    <ds:schemaRef ds:uri="http://schemas.microsoft.com/office/infopath/2007/PartnerControls"/>
    <ds:schemaRef ds:uri="http://purl.org/dc/terms/"/>
    <ds:schemaRef ds:uri="4510ceb4-5930-41fd-83e2-2ff0fc2519e4"/>
    <ds:schemaRef ds:uri="http://www.w3.org/XML/1998/namespace"/>
    <ds:schemaRef ds:uri="http://purl.org/dc/dcmitype/"/>
  </ds:schemaRefs>
</ds:datastoreItem>
</file>

<file path=customXml/itemProps2.xml><?xml version="1.0" encoding="utf-8"?>
<ds:datastoreItem xmlns:ds="http://schemas.openxmlformats.org/officeDocument/2006/customXml" ds:itemID="{F20B30DD-3F05-4456-85DB-E4017E34A41B}">
  <ds:schemaRefs>
    <ds:schemaRef ds:uri="http://schemas.microsoft.com/sharepoint/v3/contenttype/forms"/>
  </ds:schemaRefs>
</ds:datastoreItem>
</file>

<file path=customXml/itemProps3.xml><?xml version="1.0" encoding="utf-8"?>
<ds:datastoreItem xmlns:ds="http://schemas.openxmlformats.org/officeDocument/2006/customXml" ds:itemID="{30CD05BD-D195-47DC-B74D-D0276BDBD0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10ceb4-5930-41fd-83e2-2ff0fc2519e4"/>
    <ds:schemaRef ds:uri="87a29a32-a712-4dc2-87d8-6bfd41fdca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534314-3A38-44C0-B0EF-CD70E5356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3795</Words>
  <Characters>21634</Characters>
  <Application>Microsoft Office Word</Application>
  <DocSecurity>4</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okwalter, Kristin [DASM]</dc:creator>
  <cp:keywords/>
  <dc:description/>
  <cp:lastModifiedBy>Bookwalter, Kristin [DAAR]</cp:lastModifiedBy>
  <cp:revision>2</cp:revision>
  <cp:lastPrinted>2020-12-04T18:28:00Z</cp:lastPrinted>
  <dcterms:created xsi:type="dcterms:W3CDTF">2020-12-22T16:23:00Z</dcterms:created>
  <dcterms:modified xsi:type="dcterms:W3CDTF">2020-12-22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D988D6AA2EAD4AB484B2949D63FB8A</vt:lpwstr>
  </property>
</Properties>
</file>